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03C46FB" w14:textId="77777777" w:rsidR="00B735C7" w:rsidRDefault="00077D49" w:rsidP="00A84DAF">
      <w:pPr>
        <w:jc w:val="center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</w:t>
      </w:r>
      <w:r w:rsidR="00582D04">
        <w:rPr>
          <w:rFonts w:ascii="Times New Roman" w:hAnsi="Times New Roman" w:cs="Times New Roman" w:hint="eastAsia"/>
          <w:sz w:val="24"/>
          <w:szCs w:val="24"/>
          <w:lang w:eastAsia="ko-KR"/>
        </w:rPr>
        <w:t>S5</w:t>
      </w:r>
      <w:r w:rsidR="003E3225">
        <w:rPr>
          <w:rFonts w:ascii="Times New Roman" w:hAnsi="Times New Roman" w:cs="Times New Roman"/>
          <w:sz w:val="24"/>
          <w:szCs w:val="24"/>
          <w:lang w:eastAsia="ko-KR"/>
        </w:rPr>
        <w:t>2</w:t>
      </w:r>
      <w:r w:rsidR="00582D04">
        <w:rPr>
          <w:rFonts w:ascii="Times New Roman" w:hAnsi="Times New Roman" w:cs="Times New Roman"/>
          <w:sz w:val="24"/>
          <w:szCs w:val="24"/>
          <w:lang w:eastAsia="ko-KR"/>
        </w:rPr>
        <w:t>6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9278CF">
        <w:rPr>
          <w:rFonts w:ascii="Times New Roman" w:hAnsi="Times New Roman" w:cs="Times New Roman"/>
          <w:sz w:val="24"/>
          <w:szCs w:val="24"/>
          <w:lang w:eastAsia="ko-KR"/>
        </w:rPr>
        <w:t>O2</w:t>
      </w:r>
    </w:p>
    <w:p w14:paraId="137BCDDF" w14:textId="77777777" w:rsidR="00A84DAF" w:rsidRDefault="007F3270" w:rsidP="00A84DAF">
      <w:pPr>
        <w:jc w:val="center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Project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Assignment </w:t>
      </w:r>
    </w:p>
    <w:p w14:paraId="0F95B0D1" w14:textId="77777777" w:rsidR="00A84DAF" w:rsidRDefault="00A84DAF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14:paraId="7CACFC5E" w14:textId="77777777" w:rsidR="006A732B" w:rsidRDefault="00582D04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goal of this assignment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 is to give students an opportunity to </w:t>
      </w:r>
      <w:r w:rsidR="00B11DE1">
        <w:rPr>
          <w:rFonts w:ascii="Times New Roman" w:hAnsi="Times New Roman" w:cs="Times New Roman"/>
          <w:sz w:val="24"/>
          <w:szCs w:val="24"/>
          <w:lang w:eastAsia="ko-KR"/>
        </w:rPr>
        <w:t>design and implement two h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euristic algorithms to find </w:t>
      </w:r>
      <w:proofErr w:type="gramStart"/>
      <w:r w:rsidR="00B11DE1">
        <w:rPr>
          <w:rFonts w:ascii="Times New Roman" w:hAnsi="Times New Roman" w:cs="Times New Roman"/>
          <w:sz w:val="24"/>
          <w:szCs w:val="24"/>
          <w:lang w:eastAsia="ko-KR"/>
        </w:rPr>
        <w:t>a</w:t>
      </w:r>
      <w:proofErr w:type="gramEnd"/>
      <w:r w:rsidR="00B11DE1">
        <w:rPr>
          <w:rFonts w:ascii="Times New Roman" w:hAnsi="Times New Roman" w:cs="Times New Roman"/>
          <w:sz w:val="24"/>
          <w:szCs w:val="24"/>
          <w:lang w:eastAsia="ko-KR"/>
        </w:rPr>
        <w:t xml:space="preserve"> shortest path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 in a graph. </w:t>
      </w:r>
      <w:r w:rsidR="00B633D7">
        <w:rPr>
          <w:rFonts w:ascii="Times New Roman" w:hAnsi="Times New Roman" w:cs="Times New Roman"/>
          <w:sz w:val="24"/>
          <w:szCs w:val="24"/>
          <w:lang w:eastAsia="ko-KR"/>
        </w:rPr>
        <w:t xml:space="preserve">You need to read the problem description </w:t>
      </w:r>
      <w:r w:rsidR="006014C1">
        <w:rPr>
          <w:rFonts w:ascii="Times New Roman" w:hAnsi="Times New Roman" w:cs="Times New Roman"/>
          <w:sz w:val="24"/>
          <w:szCs w:val="24"/>
          <w:lang w:eastAsia="ko-KR"/>
        </w:rPr>
        <w:t xml:space="preserve">carefully, design </w:t>
      </w:r>
      <w:r w:rsidR="00B633D7">
        <w:rPr>
          <w:rFonts w:ascii="Times New Roman" w:hAnsi="Times New Roman" w:cs="Times New Roman"/>
          <w:sz w:val="24"/>
          <w:szCs w:val="24"/>
          <w:lang w:eastAsia="ko-KR"/>
        </w:rPr>
        <w:t xml:space="preserve">algorithms, </w:t>
      </w:r>
      <w:r w:rsidR="006014C1">
        <w:rPr>
          <w:rFonts w:ascii="Times New Roman" w:hAnsi="Times New Roman" w:cs="Times New Roman"/>
          <w:sz w:val="24"/>
          <w:szCs w:val="24"/>
          <w:lang w:eastAsia="ko-KR"/>
        </w:rPr>
        <w:t>select appropriate data structures, and write</w:t>
      </w:r>
      <w:r w:rsidR="00557CBA">
        <w:rPr>
          <w:rFonts w:ascii="Times New Roman" w:hAnsi="Times New Roman" w:cs="Times New Roman"/>
          <w:sz w:val="24"/>
          <w:szCs w:val="24"/>
          <w:lang w:eastAsia="ko-KR"/>
        </w:rPr>
        <w:t xml:space="preserve"> a program</w:t>
      </w:r>
      <w:r w:rsidR="006014C1">
        <w:rPr>
          <w:rFonts w:ascii="Times New Roman" w:hAnsi="Times New Roman" w:cs="Times New Roman"/>
          <w:sz w:val="24"/>
          <w:szCs w:val="24"/>
          <w:lang w:eastAsia="ko-KR"/>
        </w:rPr>
        <w:t xml:space="preserve"> to implement</w:t>
      </w:r>
      <w:r w:rsidR="00B633D7">
        <w:rPr>
          <w:rFonts w:ascii="Times New Roman" w:hAnsi="Times New Roman" w:cs="Times New Roman"/>
          <w:sz w:val="24"/>
          <w:szCs w:val="24"/>
          <w:lang w:eastAsia="ko-KR"/>
        </w:rPr>
        <w:t xml:space="preserve"> the algorithms.</w:t>
      </w:r>
    </w:p>
    <w:p w14:paraId="135A9611" w14:textId="77777777" w:rsidR="00031835" w:rsidRDefault="00031835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14:paraId="153BBDA8" w14:textId="77777777" w:rsidR="007F3270" w:rsidRPr="00D463C6" w:rsidRDefault="007F3270" w:rsidP="007F3270">
      <w:pPr>
        <w:rPr>
          <w:rFonts w:ascii="Times New Roman" w:hAnsi="Times New Roman" w:cs="Times New Roman"/>
          <w:sz w:val="24"/>
          <w:szCs w:val="24"/>
          <w:u w:val="single"/>
          <w:lang w:eastAsia="ko-KR"/>
        </w:rPr>
      </w:pPr>
      <w:r>
        <w:rPr>
          <w:rFonts w:ascii="Times New Roman" w:hAnsi="Times New Roman" w:cs="Times New Roman"/>
          <w:sz w:val="24"/>
          <w:szCs w:val="24"/>
          <w:u w:val="single"/>
          <w:lang w:eastAsia="ko-KR"/>
        </w:rPr>
        <w:t>Problem Description</w:t>
      </w:r>
    </w:p>
    <w:p w14:paraId="2FE78157" w14:textId="77777777" w:rsidR="007F3270" w:rsidRDefault="007F3270" w:rsidP="007F3270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14:paraId="5F59BFFE" w14:textId="77777777" w:rsidR="007F3270" w:rsidRPr="00DE7712" w:rsidRDefault="007F3270" w:rsidP="007F3270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Your program reads two input files – (1) </w:t>
      </w:r>
      <w:r>
        <w:rPr>
          <w:rFonts w:ascii="Times New Roman" w:hAnsi="Times New Roman" w:cs="Times New Roman"/>
          <w:i/>
          <w:sz w:val="24"/>
          <w:szCs w:val="24"/>
          <w:lang w:eastAsia="ko-KR"/>
        </w:rPr>
        <w:t>graph_input.txt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and (2) </w:t>
      </w:r>
      <w:r>
        <w:rPr>
          <w:rFonts w:ascii="Times New Roman" w:hAnsi="Times New Roman" w:cs="Times New Roman"/>
          <w:i/>
          <w:sz w:val="24"/>
          <w:szCs w:val="24"/>
          <w:lang w:eastAsia="ko-KR"/>
        </w:rPr>
        <w:t>direct_distance.txt</w:t>
      </w:r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14:paraId="112767DD" w14:textId="77777777" w:rsidR="007F3270" w:rsidRDefault="007F3270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14:paraId="2FC8550A" w14:textId="77777777" w:rsidR="006A732B" w:rsidRDefault="007F3270" w:rsidP="006A732B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first</w:t>
      </w:r>
      <w:r w:rsidR="00B11DE1">
        <w:rPr>
          <w:rFonts w:ascii="Times New Roman" w:hAnsi="Times New Roman" w:cs="Times New Roman"/>
          <w:sz w:val="24"/>
          <w:szCs w:val="24"/>
          <w:lang w:eastAsia="ko-KR"/>
        </w:rPr>
        <w:t xml:space="preserve"> input file </w:t>
      </w:r>
      <w:r>
        <w:rPr>
          <w:rFonts w:ascii="Times New Roman" w:hAnsi="Times New Roman" w:cs="Times New Roman"/>
          <w:sz w:val="24"/>
          <w:szCs w:val="24"/>
          <w:lang w:eastAsia="ko-KR"/>
        </w:rPr>
        <w:t>contains structural information about the input graph. Your program must read the graph input file and store the information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 in an appropriate data structure. You can use any data structure to store the input graph.  </w:t>
      </w:r>
    </w:p>
    <w:p w14:paraId="33732C9C" w14:textId="77777777" w:rsidR="006A732B" w:rsidRDefault="006A732B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14:paraId="64833D8D" w14:textId="77777777" w:rsidR="00A663A8" w:rsidRDefault="007F3270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</w:t>
      </w:r>
      <w:r w:rsidR="002860F5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 w:rsidR="002860F5">
        <w:rPr>
          <w:rFonts w:ascii="Times New Roman" w:hAnsi="Times New Roman" w:cs="Times New Roman"/>
          <w:i/>
          <w:sz w:val="24"/>
          <w:szCs w:val="24"/>
          <w:lang w:eastAsia="ko-KR"/>
        </w:rPr>
        <w:t>graph_input.txt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file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 contains a textual representation of a graph. The following example illustrates the input file format.</w:t>
      </w:r>
      <w:r w:rsidR="0035420D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</w:p>
    <w:p w14:paraId="19DD451C" w14:textId="77777777" w:rsidR="002426F0" w:rsidRDefault="002426F0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14:paraId="58B0F273" w14:textId="77777777" w:rsidR="002426F0" w:rsidRDefault="0035420D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Consider the following graph. Each </w:t>
      </w:r>
      <w:r w:rsidR="00920F65">
        <w:rPr>
          <w:rFonts w:ascii="Times New Roman" w:hAnsi="Times New Roman" w:cs="Times New Roman"/>
          <w:sz w:val="24"/>
          <w:szCs w:val="24"/>
          <w:lang w:eastAsia="ko-KR"/>
        </w:rPr>
        <w:t>node has a name (a</w:t>
      </w:r>
      <w:r w:rsidR="000A02EE">
        <w:rPr>
          <w:rFonts w:ascii="Times New Roman" w:hAnsi="Times New Roman" w:cs="Times New Roman"/>
          <w:sz w:val="24"/>
          <w:szCs w:val="24"/>
          <w:lang w:eastAsia="ko-KR"/>
        </w:rPr>
        <w:t>n uppercase</w:t>
      </w:r>
      <w:r w:rsidR="0021127D">
        <w:rPr>
          <w:rFonts w:ascii="Times New Roman" w:hAnsi="Times New Roman" w:cs="Times New Roman"/>
          <w:sz w:val="24"/>
          <w:szCs w:val="24"/>
          <w:lang w:eastAsia="ko-KR"/>
        </w:rPr>
        <w:t xml:space="preserve"> letter</w:t>
      </w:r>
      <w:r w:rsidR="00920F65">
        <w:rPr>
          <w:rFonts w:ascii="Times New Roman" w:hAnsi="Times New Roman" w:cs="Times New Roman"/>
          <w:sz w:val="24"/>
          <w:szCs w:val="24"/>
          <w:lang w:eastAsia="ko-KR"/>
        </w:rPr>
        <w:t xml:space="preserve"> in a circle) </w:t>
      </w:r>
      <w:r>
        <w:rPr>
          <w:rFonts w:ascii="Times New Roman" w:hAnsi="Times New Roman" w:cs="Times New Roman"/>
          <w:sz w:val="24"/>
          <w:szCs w:val="24"/>
          <w:lang w:eastAsia="ko-KR"/>
        </w:rPr>
        <w:t>and each edge is associated with a number. The number associated with an edge</w:t>
      </w:r>
      <w:r w:rsidR="00D97FD3">
        <w:rPr>
          <w:rFonts w:ascii="Times New Roman" w:hAnsi="Times New Roman" w:cs="Times New Roman"/>
          <w:sz w:val="24"/>
          <w:szCs w:val="24"/>
          <w:lang w:eastAsia="ko-KR"/>
        </w:rPr>
        <w:t xml:space="preserve">, which is called </w:t>
      </w:r>
      <w:r w:rsidR="00D97FD3">
        <w:rPr>
          <w:rFonts w:ascii="Times New Roman" w:hAnsi="Times New Roman" w:cs="Times New Roman"/>
          <w:i/>
          <w:sz w:val="24"/>
          <w:szCs w:val="24"/>
          <w:lang w:eastAsia="ko-KR"/>
        </w:rPr>
        <w:t>weight</w:t>
      </w:r>
      <w:r w:rsidR="00D97FD3">
        <w:rPr>
          <w:rFonts w:ascii="Times New Roman" w:hAnsi="Times New Roman" w:cs="Times New Roman"/>
          <w:sz w:val="24"/>
          <w:szCs w:val="24"/>
          <w:lang w:eastAsia="ko-KR"/>
        </w:rPr>
        <w:t xml:space="preserve"> of the edge,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represents the distance between the two vertices that are connected by the edge. We assume that all distances are </w:t>
      </w:r>
      <w:r w:rsidR="000A02EE">
        <w:rPr>
          <w:rFonts w:ascii="Times New Roman" w:hAnsi="Times New Roman" w:cs="Times New Roman"/>
          <w:sz w:val="24"/>
          <w:szCs w:val="24"/>
          <w:lang w:eastAsia="ko-KR"/>
        </w:rPr>
        <w:t xml:space="preserve">positive </w:t>
      </w:r>
      <w:r>
        <w:rPr>
          <w:rFonts w:ascii="Times New Roman" w:hAnsi="Times New Roman" w:cs="Times New Roman"/>
          <w:sz w:val="24"/>
          <w:szCs w:val="24"/>
          <w:lang w:eastAsia="ko-KR"/>
        </w:rPr>
        <w:t>integers.</w:t>
      </w:r>
    </w:p>
    <w:p w14:paraId="17521739" w14:textId="77777777" w:rsidR="002426F0" w:rsidRDefault="002426F0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14:paraId="43519955" w14:textId="77777777" w:rsidR="002426F0" w:rsidRDefault="002426F0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14:paraId="2C74317D" w14:textId="77777777" w:rsidR="002426F0" w:rsidRPr="00A84DAF" w:rsidRDefault="002426F0" w:rsidP="002426F0">
      <w:pPr>
        <w:jc w:val="center"/>
        <w:rPr>
          <w:rFonts w:ascii="Times New Roman" w:hAnsi="Times New Roman" w:cs="Times New Roman"/>
          <w:sz w:val="24"/>
          <w:szCs w:val="24"/>
          <w:lang w:eastAsia="ko-KR"/>
        </w:rPr>
      </w:pPr>
      <w:r>
        <w:object w:dxaOrig="4860" w:dyaOrig="2776" w14:anchorId="3F59CB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5.95pt;height:106.45pt" o:ole="">
            <v:imagedata r:id="rId5" o:title=""/>
          </v:shape>
          <o:OLEObject Type="Embed" ProgID="Visio.Drawing.15" ShapeID="_x0000_i1025" DrawAspect="Content" ObjectID="_1669417672" r:id="rId6"/>
        </w:object>
      </w:r>
    </w:p>
    <w:p w14:paraId="009B5990" w14:textId="77777777" w:rsidR="008E5787" w:rsidRDefault="008E5787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14:paraId="62C791EC" w14:textId="77777777" w:rsidR="002426F0" w:rsidRDefault="002426F0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14:paraId="1D35F5CF" w14:textId="77777777" w:rsidR="002426F0" w:rsidRDefault="002426F0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graph is represented in the input file as</w:t>
      </w:r>
      <w:r w:rsidR="00920F65">
        <w:rPr>
          <w:rFonts w:ascii="Times New Roman" w:hAnsi="Times New Roman" w:cs="Times New Roman"/>
          <w:sz w:val="24"/>
          <w:szCs w:val="24"/>
          <w:lang w:eastAsia="ko-KR"/>
        </w:rPr>
        <w:t xml:space="preserve"> follows</w:t>
      </w:r>
      <w:r>
        <w:rPr>
          <w:rFonts w:ascii="Times New Roman" w:hAnsi="Times New Roman" w:cs="Times New Roman"/>
          <w:sz w:val="24"/>
          <w:szCs w:val="24"/>
          <w:lang w:eastAsia="ko-KR"/>
        </w:rPr>
        <w:t>:</w:t>
      </w:r>
    </w:p>
    <w:p w14:paraId="3A23DACB" w14:textId="77777777" w:rsidR="002426F0" w:rsidRDefault="002426F0">
      <w:pPr>
        <w:rPr>
          <w:rFonts w:ascii="Times New Roman" w:hAnsi="Times New Roman" w:cs="Times New Roman"/>
          <w:sz w:val="24"/>
          <w:szCs w:val="24"/>
          <w:lang w:eastAsia="ko-KR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5"/>
        <w:gridCol w:w="810"/>
        <w:gridCol w:w="810"/>
        <w:gridCol w:w="810"/>
        <w:gridCol w:w="810"/>
        <w:gridCol w:w="810"/>
        <w:gridCol w:w="810"/>
      </w:tblGrid>
      <w:tr w:rsidR="002426F0" w14:paraId="33B644DE" w14:textId="77777777" w:rsidTr="002426F0">
        <w:tc>
          <w:tcPr>
            <w:tcW w:w="625" w:type="dxa"/>
          </w:tcPr>
          <w:p w14:paraId="0C8D7A5C" w14:textId="77777777"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</w:p>
        </w:tc>
        <w:tc>
          <w:tcPr>
            <w:tcW w:w="810" w:type="dxa"/>
          </w:tcPr>
          <w:p w14:paraId="2A9BE261" w14:textId="77777777"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H</w:t>
            </w:r>
          </w:p>
        </w:tc>
        <w:tc>
          <w:tcPr>
            <w:tcW w:w="810" w:type="dxa"/>
          </w:tcPr>
          <w:p w14:paraId="39487D9A" w14:textId="77777777"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I</w:t>
            </w:r>
          </w:p>
        </w:tc>
        <w:tc>
          <w:tcPr>
            <w:tcW w:w="810" w:type="dxa"/>
          </w:tcPr>
          <w:p w14:paraId="2D075909" w14:textId="77777777"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L</w:t>
            </w:r>
          </w:p>
        </w:tc>
        <w:tc>
          <w:tcPr>
            <w:tcW w:w="810" w:type="dxa"/>
          </w:tcPr>
          <w:p w14:paraId="0DEF6AD1" w14:textId="77777777"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M</w:t>
            </w:r>
          </w:p>
        </w:tc>
        <w:tc>
          <w:tcPr>
            <w:tcW w:w="810" w:type="dxa"/>
          </w:tcPr>
          <w:p w14:paraId="34E17E69" w14:textId="77777777"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N</w:t>
            </w:r>
          </w:p>
        </w:tc>
        <w:tc>
          <w:tcPr>
            <w:tcW w:w="810" w:type="dxa"/>
          </w:tcPr>
          <w:p w14:paraId="49BB5B9C" w14:textId="77777777"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Z</w:t>
            </w:r>
          </w:p>
        </w:tc>
      </w:tr>
      <w:tr w:rsidR="002426F0" w14:paraId="0F272341" w14:textId="77777777" w:rsidTr="002426F0">
        <w:tc>
          <w:tcPr>
            <w:tcW w:w="625" w:type="dxa"/>
          </w:tcPr>
          <w:p w14:paraId="727CC047" w14:textId="77777777" w:rsidR="002426F0" w:rsidRPr="002426F0" w:rsidRDefault="002426F0" w:rsidP="002426F0">
            <w:pPr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H</w:t>
            </w:r>
          </w:p>
        </w:tc>
        <w:tc>
          <w:tcPr>
            <w:tcW w:w="810" w:type="dxa"/>
          </w:tcPr>
          <w:p w14:paraId="36E95682" w14:textId="77777777"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14:paraId="30A896AA" w14:textId="77777777"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146</w:t>
            </w:r>
          </w:p>
        </w:tc>
        <w:tc>
          <w:tcPr>
            <w:tcW w:w="810" w:type="dxa"/>
          </w:tcPr>
          <w:p w14:paraId="4EA8BEA4" w14:textId="77777777"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138</w:t>
            </w:r>
          </w:p>
        </w:tc>
        <w:tc>
          <w:tcPr>
            <w:tcW w:w="810" w:type="dxa"/>
          </w:tcPr>
          <w:p w14:paraId="3AA66CF9" w14:textId="77777777"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14:paraId="1DAF6CAB" w14:textId="77777777"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14:paraId="6DE89849" w14:textId="77777777"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</w:tr>
      <w:tr w:rsidR="002426F0" w14:paraId="43C6D131" w14:textId="77777777" w:rsidTr="002426F0">
        <w:tc>
          <w:tcPr>
            <w:tcW w:w="625" w:type="dxa"/>
          </w:tcPr>
          <w:p w14:paraId="6B803C78" w14:textId="77777777" w:rsidR="002426F0" w:rsidRPr="002426F0" w:rsidRDefault="002426F0" w:rsidP="002426F0">
            <w:pPr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I</w:t>
            </w:r>
          </w:p>
        </w:tc>
        <w:tc>
          <w:tcPr>
            <w:tcW w:w="810" w:type="dxa"/>
          </w:tcPr>
          <w:p w14:paraId="319CA8DA" w14:textId="77777777"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146</w:t>
            </w:r>
          </w:p>
        </w:tc>
        <w:tc>
          <w:tcPr>
            <w:tcW w:w="810" w:type="dxa"/>
          </w:tcPr>
          <w:p w14:paraId="62068457" w14:textId="77777777"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14:paraId="2F0FF2F2" w14:textId="77777777"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97</w:t>
            </w:r>
          </w:p>
        </w:tc>
        <w:tc>
          <w:tcPr>
            <w:tcW w:w="810" w:type="dxa"/>
          </w:tcPr>
          <w:p w14:paraId="11E7F2A0" w14:textId="77777777"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14:paraId="0A53AD42" w14:textId="77777777"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14:paraId="472A7B3E" w14:textId="77777777"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</w:tr>
      <w:tr w:rsidR="002426F0" w14:paraId="4C3B21C6" w14:textId="77777777" w:rsidTr="002426F0">
        <w:tc>
          <w:tcPr>
            <w:tcW w:w="625" w:type="dxa"/>
          </w:tcPr>
          <w:p w14:paraId="3D540C35" w14:textId="77777777" w:rsidR="002426F0" w:rsidRPr="002426F0" w:rsidRDefault="002426F0" w:rsidP="002426F0">
            <w:pPr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L</w:t>
            </w:r>
          </w:p>
        </w:tc>
        <w:tc>
          <w:tcPr>
            <w:tcW w:w="810" w:type="dxa"/>
          </w:tcPr>
          <w:p w14:paraId="5C652B10" w14:textId="77777777"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138</w:t>
            </w:r>
          </w:p>
        </w:tc>
        <w:tc>
          <w:tcPr>
            <w:tcW w:w="810" w:type="dxa"/>
          </w:tcPr>
          <w:p w14:paraId="3031EE8A" w14:textId="77777777"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97</w:t>
            </w:r>
          </w:p>
        </w:tc>
        <w:tc>
          <w:tcPr>
            <w:tcW w:w="810" w:type="dxa"/>
          </w:tcPr>
          <w:p w14:paraId="0698E2ED" w14:textId="77777777"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14:paraId="324659D1" w14:textId="77777777"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14:paraId="4FF077D9" w14:textId="77777777"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14:paraId="5732A043" w14:textId="77777777"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101</w:t>
            </w:r>
          </w:p>
        </w:tc>
      </w:tr>
      <w:tr w:rsidR="002426F0" w14:paraId="4EA4B5DE" w14:textId="77777777" w:rsidTr="002426F0">
        <w:tc>
          <w:tcPr>
            <w:tcW w:w="625" w:type="dxa"/>
          </w:tcPr>
          <w:p w14:paraId="138B974D" w14:textId="77777777" w:rsidR="002426F0" w:rsidRPr="002426F0" w:rsidRDefault="002426F0" w:rsidP="002426F0">
            <w:pPr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M</w:t>
            </w:r>
          </w:p>
        </w:tc>
        <w:tc>
          <w:tcPr>
            <w:tcW w:w="810" w:type="dxa"/>
          </w:tcPr>
          <w:p w14:paraId="6D382DCD" w14:textId="77777777"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14:paraId="1F420098" w14:textId="77777777"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14:paraId="421D8915" w14:textId="77777777"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14:paraId="0220B782" w14:textId="77777777"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14:paraId="3C2CB7A4" w14:textId="77777777"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14:paraId="1A8DD803" w14:textId="77777777"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90</w:t>
            </w:r>
          </w:p>
        </w:tc>
      </w:tr>
      <w:tr w:rsidR="002426F0" w14:paraId="1839A126" w14:textId="77777777" w:rsidTr="002426F0">
        <w:tc>
          <w:tcPr>
            <w:tcW w:w="625" w:type="dxa"/>
          </w:tcPr>
          <w:p w14:paraId="1FE1EA21" w14:textId="77777777" w:rsidR="002426F0" w:rsidRPr="002426F0" w:rsidRDefault="002426F0" w:rsidP="002426F0">
            <w:pPr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N</w:t>
            </w:r>
          </w:p>
        </w:tc>
        <w:tc>
          <w:tcPr>
            <w:tcW w:w="810" w:type="dxa"/>
          </w:tcPr>
          <w:p w14:paraId="38DFBDB8" w14:textId="77777777"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14:paraId="7A7E0B7D" w14:textId="77777777"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14:paraId="508BBDD5" w14:textId="77777777"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14:paraId="1BFE854C" w14:textId="77777777"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14:paraId="0E4C8430" w14:textId="77777777"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14:paraId="2877D52B" w14:textId="77777777"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85</w:t>
            </w:r>
          </w:p>
        </w:tc>
      </w:tr>
      <w:tr w:rsidR="002426F0" w14:paraId="44DAC50D" w14:textId="77777777" w:rsidTr="002426F0">
        <w:tc>
          <w:tcPr>
            <w:tcW w:w="625" w:type="dxa"/>
          </w:tcPr>
          <w:p w14:paraId="75E7F010" w14:textId="77777777" w:rsidR="002426F0" w:rsidRPr="002426F0" w:rsidRDefault="002426F0" w:rsidP="002426F0">
            <w:pPr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Z</w:t>
            </w:r>
          </w:p>
        </w:tc>
        <w:tc>
          <w:tcPr>
            <w:tcW w:w="810" w:type="dxa"/>
          </w:tcPr>
          <w:p w14:paraId="5DF19E08" w14:textId="77777777"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14:paraId="19487B71" w14:textId="77777777"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14:paraId="0CB44C0F" w14:textId="77777777"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101</w:t>
            </w:r>
          </w:p>
        </w:tc>
        <w:tc>
          <w:tcPr>
            <w:tcW w:w="810" w:type="dxa"/>
          </w:tcPr>
          <w:p w14:paraId="7BD6A327" w14:textId="77777777"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90</w:t>
            </w:r>
          </w:p>
        </w:tc>
        <w:tc>
          <w:tcPr>
            <w:tcW w:w="810" w:type="dxa"/>
          </w:tcPr>
          <w:p w14:paraId="743E08D9" w14:textId="77777777"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85</w:t>
            </w:r>
          </w:p>
        </w:tc>
        <w:tc>
          <w:tcPr>
            <w:tcW w:w="810" w:type="dxa"/>
          </w:tcPr>
          <w:p w14:paraId="0AE66C70" w14:textId="77777777"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</w:tr>
    </w:tbl>
    <w:p w14:paraId="17C65EB0" w14:textId="77777777" w:rsidR="002426F0" w:rsidRDefault="002426F0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14:paraId="302B4D0C" w14:textId="77777777" w:rsidR="006A732B" w:rsidRPr="00DF6E03" w:rsidRDefault="00281561">
      <w:pPr>
        <w:rPr>
          <w:rFonts w:ascii="Times New Roman" w:hAnsi="Times New Roman" w:cs="Times New Roman"/>
          <w:i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This representation of a graph is called </w:t>
      </w:r>
      <w:r>
        <w:rPr>
          <w:rFonts w:ascii="Times New Roman" w:hAnsi="Times New Roman" w:cs="Times New Roman"/>
          <w:i/>
          <w:sz w:val="24"/>
          <w:szCs w:val="24"/>
          <w:lang w:eastAsia="ko-KR"/>
        </w:rPr>
        <w:t>adjacency matrix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. </w:t>
      </w:r>
      <w:r w:rsidR="00D97FD3">
        <w:rPr>
          <w:rFonts w:ascii="Times New Roman" w:hAnsi="Times New Roman" w:cs="Times New Roman"/>
          <w:sz w:val="24"/>
          <w:szCs w:val="24"/>
          <w:lang w:eastAsia="ko-KR"/>
        </w:rPr>
        <w:t xml:space="preserve">In the input file, the vertex names (uppercase letters) and integers are separated by one or more spaces. 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Le </w:t>
      </w:r>
      <w:r w:rsidR="006A732B">
        <w:rPr>
          <w:rFonts w:ascii="Times New Roman" w:hAnsi="Times New Roman" w:cs="Times New Roman"/>
          <w:i/>
          <w:sz w:val="24"/>
          <w:szCs w:val="24"/>
          <w:lang w:eastAsia="ko-KR"/>
        </w:rPr>
        <w:t>n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 be the 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lastRenderedPageBreak/>
        <w:t xml:space="preserve">number of vertices in a graph. There are </w:t>
      </w:r>
      <w:r w:rsidR="006A732B">
        <w:rPr>
          <w:rFonts w:ascii="Times New Roman" w:hAnsi="Times New Roman" w:cs="Times New Roman"/>
          <w:i/>
          <w:sz w:val="24"/>
          <w:szCs w:val="24"/>
          <w:lang w:eastAsia="ko-KR"/>
        </w:rPr>
        <w:t>n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 + 1 columns and </w:t>
      </w:r>
      <w:r w:rsidR="00DF6E03">
        <w:rPr>
          <w:rFonts w:ascii="Times New Roman" w:hAnsi="Times New Roman" w:cs="Times New Roman"/>
          <w:i/>
          <w:sz w:val="24"/>
          <w:szCs w:val="24"/>
          <w:lang w:eastAsia="ko-KR"/>
        </w:rPr>
        <w:t>n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+ 1 rows in the input file. The top row and the first column show the names of vertices. The main part of the input file is an </w:t>
      </w:r>
      <w:r w:rsidR="00DF6E03">
        <w:rPr>
          <w:rFonts w:ascii="Times New Roman" w:hAnsi="Times New Roman" w:cs="Times New Roman"/>
          <w:i/>
          <w:sz w:val="24"/>
          <w:szCs w:val="24"/>
          <w:lang w:eastAsia="ko-KR"/>
        </w:rPr>
        <w:t>n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x </w:t>
      </w:r>
      <w:r w:rsidR="00DF6E03">
        <w:rPr>
          <w:rFonts w:ascii="Times New Roman" w:hAnsi="Times New Roman" w:cs="Times New Roman"/>
          <w:i/>
          <w:sz w:val="24"/>
          <w:szCs w:val="24"/>
          <w:lang w:eastAsia="ko-KR"/>
        </w:rPr>
        <w:t>n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two-dimensional array </w:t>
      </w:r>
      <w:r w:rsidR="00920F65">
        <w:rPr>
          <w:rFonts w:ascii="Times New Roman" w:hAnsi="Times New Roman" w:cs="Times New Roman"/>
          <w:sz w:val="24"/>
          <w:szCs w:val="24"/>
          <w:lang w:eastAsia="ko-KR"/>
        </w:rPr>
        <w:t xml:space="preserve">(or matrix) 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>of integer</w:t>
      </w:r>
      <w:r w:rsidR="006B51AC">
        <w:rPr>
          <w:rFonts w:ascii="Times New Roman" w:hAnsi="Times New Roman" w:cs="Times New Roman"/>
          <w:sz w:val="24"/>
          <w:szCs w:val="24"/>
          <w:lang w:eastAsia="ko-KR"/>
        </w:rPr>
        <w:t>s. The meaning of a non-zero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integer at the intersection of row </w:t>
      </w:r>
      <w:proofErr w:type="spellStart"/>
      <w:r w:rsidR="00DF6E03">
        <w:rPr>
          <w:rFonts w:ascii="Times New Roman" w:hAnsi="Times New Roman" w:cs="Times New Roman"/>
          <w:i/>
          <w:sz w:val="24"/>
          <w:szCs w:val="24"/>
          <w:lang w:eastAsia="ko-KR"/>
        </w:rPr>
        <w:t>i</w:t>
      </w:r>
      <w:proofErr w:type="spellEnd"/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and column </w:t>
      </w:r>
      <w:r w:rsidR="00DF6E03">
        <w:rPr>
          <w:rFonts w:ascii="Times New Roman" w:hAnsi="Times New Roman" w:cs="Times New Roman"/>
          <w:i/>
          <w:sz w:val="24"/>
          <w:szCs w:val="24"/>
          <w:lang w:eastAsia="ko-KR"/>
        </w:rPr>
        <w:t>j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is </w:t>
      </w:r>
      <w:r w:rsidR="004E1469">
        <w:rPr>
          <w:rFonts w:ascii="Times New Roman" w:hAnsi="Times New Roman" w:cs="Times New Roman"/>
          <w:sz w:val="24"/>
          <w:szCs w:val="24"/>
          <w:lang w:eastAsia="ko-KR"/>
        </w:rPr>
        <w:t xml:space="preserve">that 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there is an edge connecting the vertex corresponding </w:t>
      </w:r>
      <w:r w:rsidR="00AB38A7">
        <w:rPr>
          <w:rFonts w:ascii="Times New Roman" w:hAnsi="Times New Roman" w:cs="Times New Roman"/>
          <w:sz w:val="24"/>
          <w:szCs w:val="24"/>
          <w:lang w:eastAsia="ko-KR"/>
        </w:rPr>
        <w:t xml:space="preserve">to 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row </w:t>
      </w:r>
      <w:proofErr w:type="spellStart"/>
      <w:r w:rsidR="00DF6E03">
        <w:rPr>
          <w:rFonts w:ascii="Times New Roman" w:hAnsi="Times New Roman" w:cs="Times New Roman"/>
          <w:i/>
          <w:sz w:val="24"/>
          <w:szCs w:val="24"/>
          <w:lang w:eastAsia="ko-KR"/>
        </w:rPr>
        <w:t>i</w:t>
      </w:r>
      <w:proofErr w:type="spellEnd"/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and the vertex corresponding to column </w:t>
      </w:r>
      <w:r w:rsidR="00DF6E03">
        <w:rPr>
          <w:rFonts w:ascii="Times New Roman" w:hAnsi="Times New Roman" w:cs="Times New Roman"/>
          <w:i/>
          <w:sz w:val="24"/>
          <w:szCs w:val="24"/>
          <w:lang w:eastAsia="ko-KR"/>
        </w:rPr>
        <w:t>j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>, and the integer is the distance between the two vertices. For example, the “138” at the intersection of the first row and the third column</w:t>
      </w:r>
      <w:r w:rsidR="00F1612D">
        <w:rPr>
          <w:rFonts w:ascii="Times New Roman" w:hAnsi="Times New Roman" w:cs="Times New Roman"/>
          <w:sz w:val="24"/>
          <w:szCs w:val="24"/>
          <w:lang w:eastAsia="ko-KR"/>
        </w:rPr>
        <w:t xml:space="preserve"> in the matrix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 w:rsidR="006B51AC">
        <w:rPr>
          <w:rFonts w:ascii="Times New Roman" w:hAnsi="Times New Roman" w:cs="Times New Roman"/>
          <w:sz w:val="24"/>
          <w:szCs w:val="24"/>
          <w:lang w:eastAsia="ko-KR"/>
        </w:rPr>
        <w:t xml:space="preserve">means there is an edge between the vertex </w:t>
      </w:r>
      <w:r w:rsidR="006B51AC" w:rsidRPr="0035420D">
        <w:rPr>
          <w:rFonts w:ascii="Times New Roman" w:hAnsi="Times New Roman" w:cs="Times New Roman"/>
          <w:i/>
          <w:sz w:val="24"/>
          <w:szCs w:val="24"/>
          <w:lang w:eastAsia="ko-KR"/>
        </w:rPr>
        <w:t>H</w:t>
      </w:r>
      <w:r w:rsidR="006B51AC">
        <w:rPr>
          <w:rFonts w:ascii="Times New Roman" w:hAnsi="Times New Roman" w:cs="Times New Roman"/>
          <w:sz w:val="24"/>
          <w:szCs w:val="24"/>
          <w:lang w:eastAsia="ko-KR"/>
        </w:rPr>
        <w:t xml:space="preserve"> and the vertex </w:t>
      </w:r>
      <w:proofErr w:type="gramStart"/>
      <w:r w:rsidR="006B51AC" w:rsidRPr="0035420D">
        <w:rPr>
          <w:rFonts w:ascii="Times New Roman" w:hAnsi="Times New Roman" w:cs="Times New Roman"/>
          <w:i/>
          <w:sz w:val="24"/>
          <w:szCs w:val="24"/>
          <w:lang w:eastAsia="ko-KR"/>
        </w:rPr>
        <w:t>L</w:t>
      </w:r>
      <w:proofErr w:type="gramEnd"/>
      <w:r w:rsidR="0035420D">
        <w:rPr>
          <w:rFonts w:ascii="Times New Roman" w:hAnsi="Times New Roman" w:cs="Times New Roman"/>
          <w:sz w:val="24"/>
          <w:szCs w:val="24"/>
          <w:lang w:eastAsia="ko-KR"/>
        </w:rPr>
        <w:t xml:space="preserve"> and the distance is 1</w:t>
      </w:r>
      <w:r w:rsidR="006B51AC">
        <w:rPr>
          <w:rFonts w:ascii="Times New Roman" w:hAnsi="Times New Roman" w:cs="Times New Roman"/>
          <w:sz w:val="24"/>
          <w:szCs w:val="24"/>
          <w:lang w:eastAsia="ko-KR"/>
        </w:rPr>
        <w:t xml:space="preserve">38. 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>The entry 0 means that there is no edge connecting two corres</w:t>
      </w:r>
      <w:r w:rsidR="006B51AC">
        <w:rPr>
          <w:rFonts w:ascii="Times New Roman" w:hAnsi="Times New Roman" w:cs="Times New Roman"/>
          <w:sz w:val="24"/>
          <w:szCs w:val="24"/>
          <w:lang w:eastAsia="ko-KR"/>
        </w:rPr>
        <w:t>ponding vertices. For example, t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he “0” in the sixth row and the first column </w:t>
      </w:r>
      <w:r w:rsidR="00F1612D">
        <w:rPr>
          <w:rFonts w:ascii="Times New Roman" w:hAnsi="Times New Roman" w:cs="Times New Roman"/>
          <w:sz w:val="24"/>
          <w:szCs w:val="24"/>
          <w:lang w:eastAsia="ko-KR"/>
        </w:rPr>
        <w:t xml:space="preserve">in the matrix 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>mea</w:t>
      </w:r>
      <w:r w:rsidR="006B51AC">
        <w:rPr>
          <w:rFonts w:ascii="Times New Roman" w:hAnsi="Times New Roman" w:cs="Times New Roman"/>
          <w:sz w:val="24"/>
          <w:szCs w:val="24"/>
          <w:lang w:eastAsia="ko-KR"/>
        </w:rPr>
        <w:t>ns that there is no edge between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the two vertices </w:t>
      </w:r>
      <w:r w:rsidR="00DF6E03" w:rsidRPr="00DF6E03">
        <w:rPr>
          <w:rFonts w:ascii="Times New Roman" w:hAnsi="Times New Roman" w:cs="Times New Roman"/>
          <w:i/>
          <w:sz w:val="24"/>
          <w:szCs w:val="24"/>
          <w:lang w:eastAsia="ko-KR"/>
        </w:rPr>
        <w:t>Z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and </w:t>
      </w:r>
      <w:r w:rsidR="00DF6E03" w:rsidRPr="00DF6E03">
        <w:rPr>
          <w:rFonts w:ascii="Times New Roman" w:hAnsi="Times New Roman" w:cs="Times New Roman"/>
          <w:i/>
          <w:sz w:val="24"/>
          <w:szCs w:val="24"/>
          <w:lang w:eastAsia="ko-KR"/>
        </w:rPr>
        <w:t>H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. </w:t>
      </w:r>
    </w:p>
    <w:p w14:paraId="0837874D" w14:textId="77777777" w:rsidR="002426F0" w:rsidRDefault="002426F0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14:paraId="554E4274" w14:textId="77777777" w:rsidR="008E5787" w:rsidRDefault="007736BB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Suppose that a net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>work of cities is represented by a weighted, undirected graph as shown below. Each node in the graph represents a city, the edge between two</w:t>
      </w:r>
      <w:r w:rsidR="00281561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nodes represents a road connecting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he two</w:t>
      </w:r>
      <w:r w:rsidR="00BF248C">
        <w:rPr>
          <w:rFonts w:ascii="Times New Roman" w:hAnsi="Times New Roman" w:cs="Times New Roman"/>
          <w:sz w:val="24"/>
          <w:szCs w:val="24"/>
          <w:lang w:eastAsia="ko-KR"/>
        </w:rPr>
        <w:t xml:space="preserve"> cities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>, and the weight of an edge represents the distance between the two cities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on the connecting road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. </w:t>
      </w:r>
    </w:p>
    <w:p w14:paraId="36583FCC" w14:textId="77777777" w:rsidR="0035420D" w:rsidRDefault="0035420D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14:paraId="72943EE9" w14:textId="77777777" w:rsidR="0024483D" w:rsidRDefault="00F1612D" w:rsidP="0024483D">
      <w:pPr>
        <w:jc w:val="center"/>
        <w:rPr>
          <w:rFonts w:ascii="Times New Roman" w:hAnsi="Times New Roman" w:cs="Times New Roman"/>
          <w:sz w:val="24"/>
          <w:szCs w:val="24"/>
          <w:lang w:eastAsia="ko-KR"/>
        </w:rPr>
      </w:pPr>
      <w:r>
        <w:object w:dxaOrig="8955" w:dyaOrig="8100" w14:anchorId="72D9DDFB">
          <v:shape id="_x0000_i1026" type="#_x0000_t75" style="width:351.15pt;height:318.7pt" o:ole="">
            <v:imagedata r:id="rId7" o:title=""/>
          </v:shape>
          <o:OLEObject Type="Embed" ProgID="Visio.Drawing.15" ShapeID="_x0000_i1026" DrawAspect="Content" ObjectID="_1669417673" r:id="rId8"/>
        </w:object>
      </w:r>
    </w:p>
    <w:p w14:paraId="3C3E6DA0" w14:textId="77777777" w:rsidR="008E5787" w:rsidRDefault="008E5787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14:paraId="42006C11" w14:textId="77777777" w:rsidR="006411D7" w:rsidRDefault="006411D7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14:paraId="253E92F5" w14:textId="77777777" w:rsidR="0024483D" w:rsidRDefault="008D5BF7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second input file</w:t>
      </w:r>
      <w:r w:rsidR="002860F5">
        <w:rPr>
          <w:rFonts w:ascii="Times New Roman" w:hAnsi="Times New Roman" w:cs="Times New Roman"/>
          <w:sz w:val="24"/>
          <w:szCs w:val="24"/>
          <w:lang w:eastAsia="ko-KR"/>
        </w:rPr>
        <w:t xml:space="preserve">, named </w:t>
      </w:r>
      <w:r w:rsidR="002860F5">
        <w:rPr>
          <w:rFonts w:ascii="Times New Roman" w:hAnsi="Times New Roman" w:cs="Times New Roman"/>
          <w:i/>
          <w:sz w:val="24"/>
          <w:szCs w:val="24"/>
          <w:lang w:eastAsia="ko-KR"/>
        </w:rPr>
        <w:t>direct_distance.txt</w:t>
      </w:r>
      <w:r w:rsidR="002860F5">
        <w:rPr>
          <w:rFonts w:ascii="Times New Roman" w:hAnsi="Times New Roman" w:cs="Times New Roman"/>
          <w:sz w:val="24"/>
          <w:szCs w:val="24"/>
          <w:lang w:eastAsia="ko-KR"/>
        </w:rPr>
        <w:t>,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has the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24483D" w:rsidRPr="00F54B86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direct distance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from each node to </w:t>
      </w:r>
      <w:r w:rsidR="007F3270">
        <w:rPr>
          <w:rFonts w:ascii="Times New Roman" w:hAnsi="Times New Roman" w:cs="Times New Roman"/>
          <w:sz w:val="24"/>
          <w:szCs w:val="24"/>
          <w:lang w:eastAsia="ko-KR"/>
        </w:rPr>
        <w:t xml:space="preserve">the destination 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node </w:t>
      </w:r>
      <w:r w:rsidR="0024483D" w:rsidRPr="005A2BD3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Z</w:t>
      </w:r>
      <w:r w:rsidR="00E53E2D">
        <w:rPr>
          <w:rFonts w:ascii="Times New Roman" w:hAnsi="Times New Roman" w:cs="Times New Roman" w:hint="eastAsia"/>
          <w:sz w:val="24"/>
          <w:szCs w:val="24"/>
          <w:lang w:eastAsia="ko-KR"/>
        </w:rPr>
        <w:t>. The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direct distance from </w:t>
      </w:r>
      <w:r w:rsidR="000A02EE">
        <w:rPr>
          <w:rFonts w:ascii="Times New Roman" w:hAnsi="Times New Roman" w:cs="Times New Roman"/>
          <w:sz w:val="24"/>
          <w:szCs w:val="24"/>
          <w:lang w:eastAsia="ko-KR"/>
        </w:rPr>
        <w:t xml:space="preserve">a 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node </w:t>
      </w:r>
      <w:r w:rsidR="0024483D">
        <w:rPr>
          <w:rFonts w:ascii="Times New Roman" w:hAnsi="Times New Roman" w:cs="Times New Roman" w:hint="eastAsia"/>
          <w:i/>
          <w:sz w:val="24"/>
          <w:szCs w:val="24"/>
          <w:lang w:eastAsia="ko-KR"/>
        </w:rPr>
        <w:t xml:space="preserve">n 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to node </w:t>
      </w:r>
      <w:r w:rsidR="0024483D" w:rsidRPr="0024483D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Z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is the distance measured along a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>n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24483D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imaginary straight line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(or geographically </w:t>
      </w:r>
      <w:r w:rsidR="00A84DAF">
        <w:rPr>
          <w:rFonts w:ascii="Times New Roman" w:hAnsi="Times New Roman" w:cs="Times New Roman"/>
          <w:sz w:val="24"/>
          <w:szCs w:val="24"/>
          <w:lang w:eastAsia="ko-KR"/>
        </w:rPr>
        <w:t>straight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line) 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from node </w:t>
      </w:r>
      <w:r w:rsidR="0024483D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n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o node </w:t>
      </w:r>
      <w:r w:rsidR="0024483D" w:rsidRPr="0024483D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Z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and is not necessarily the same as the </w:t>
      </w:r>
      <w:r w:rsidR="00F477F0">
        <w:rPr>
          <w:rFonts w:ascii="Times New Roman" w:hAnsi="Times New Roman" w:cs="Times New Roman"/>
          <w:sz w:val="24"/>
          <w:szCs w:val="24"/>
          <w:lang w:eastAsia="ko-KR"/>
        </w:rPr>
        <w:t xml:space="preserve">sum of the 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>weight</w:t>
      </w:r>
      <w:r w:rsidR="00F477F0">
        <w:rPr>
          <w:rFonts w:ascii="Times New Roman" w:hAnsi="Times New Roman" w:cs="Times New Roman"/>
          <w:sz w:val="24"/>
          <w:szCs w:val="24"/>
          <w:lang w:eastAsia="ko-KR"/>
        </w:rPr>
        <w:t>s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of the edge</w:t>
      </w:r>
      <w:r w:rsidR="00F477F0">
        <w:rPr>
          <w:rFonts w:ascii="Times New Roman" w:hAnsi="Times New Roman" w:cs="Times New Roman"/>
          <w:sz w:val="24"/>
          <w:szCs w:val="24"/>
          <w:lang w:eastAsia="ko-KR"/>
        </w:rPr>
        <w:t>s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connecting </w:t>
      </w:r>
      <w:r w:rsidR="0024483D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n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o </w:t>
      </w:r>
      <w:r w:rsidR="0024483D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Z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. </w:t>
      </w:r>
    </w:p>
    <w:p w14:paraId="6C987F1E" w14:textId="77777777" w:rsidR="008D5BF7" w:rsidRDefault="008D5BF7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14:paraId="315191FE" w14:textId="77777777" w:rsidR="008D5BF7" w:rsidRDefault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second input file, corresponding to the above input graph, contains</w:t>
      </w:r>
      <w:r w:rsidR="008D5BF7">
        <w:rPr>
          <w:rFonts w:ascii="Times New Roman" w:hAnsi="Times New Roman" w:cs="Times New Roman"/>
          <w:sz w:val="24"/>
          <w:szCs w:val="24"/>
          <w:lang w:eastAsia="ko-KR"/>
        </w:rPr>
        <w:t>:</w:t>
      </w:r>
    </w:p>
    <w:p w14:paraId="215A8CED" w14:textId="77777777" w:rsidR="008D5BF7" w:rsidRDefault="008D5BF7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14:paraId="29DD16CC" w14:textId="77777777"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A 380</w:t>
      </w:r>
    </w:p>
    <w:p w14:paraId="21C05A84" w14:textId="77777777"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B 374</w:t>
      </w:r>
    </w:p>
    <w:p w14:paraId="6B5D3B97" w14:textId="77777777"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C 366</w:t>
      </w:r>
    </w:p>
    <w:p w14:paraId="72C3EE30" w14:textId="77777777"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D 329</w:t>
      </w:r>
    </w:p>
    <w:p w14:paraId="61959BA6" w14:textId="77777777"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E 244</w:t>
      </w:r>
    </w:p>
    <w:p w14:paraId="43812504" w14:textId="77777777"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F 241</w:t>
      </w:r>
    </w:p>
    <w:p w14:paraId="4C75F201" w14:textId="77777777"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G 242</w:t>
      </w:r>
    </w:p>
    <w:p w14:paraId="63D1EB40" w14:textId="77777777"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H 160</w:t>
      </w:r>
    </w:p>
    <w:p w14:paraId="073ADCC1" w14:textId="77777777"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I 193</w:t>
      </w:r>
    </w:p>
    <w:p w14:paraId="78339E2B" w14:textId="77777777"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J 253</w:t>
      </w:r>
    </w:p>
    <w:p w14:paraId="6F47D174" w14:textId="77777777"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K 176</w:t>
      </w:r>
    </w:p>
    <w:p w14:paraId="313B3678" w14:textId="77777777"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L 100</w:t>
      </w:r>
    </w:p>
    <w:p w14:paraId="47A55FA7" w14:textId="77777777"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M 77</w:t>
      </w:r>
    </w:p>
    <w:p w14:paraId="2E535D24" w14:textId="77777777"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N 80</w:t>
      </w:r>
    </w:p>
    <w:p w14:paraId="4F28EEE4" w14:textId="77777777"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O 161</w:t>
      </w:r>
    </w:p>
    <w:p w14:paraId="70617F3C" w14:textId="77777777"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P 151</w:t>
      </w:r>
    </w:p>
    <w:p w14:paraId="675B1BE7" w14:textId="77777777"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Q 199</w:t>
      </w:r>
    </w:p>
    <w:p w14:paraId="2D4A578B" w14:textId="77777777"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R 226</w:t>
      </w:r>
    </w:p>
    <w:p w14:paraId="180D352F" w14:textId="77777777"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S 234</w:t>
      </w:r>
    </w:p>
    <w:p w14:paraId="4DBDFCB4" w14:textId="77777777"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T 92</w:t>
      </w:r>
    </w:p>
    <w:p w14:paraId="0C945AD0" w14:textId="77777777" w:rsidR="008D5BF7" w:rsidRPr="0024483D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Z 0</w:t>
      </w:r>
    </w:p>
    <w:p w14:paraId="326C93BD" w14:textId="77777777" w:rsidR="002860F5" w:rsidRDefault="002860F5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14:paraId="0A6C79A7" w14:textId="77777777" w:rsidR="0024483D" w:rsidRDefault="0024483D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You are </w:t>
      </w:r>
      <w:r>
        <w:rPr>
          <w:rFonts w:ascii="Times New Roman" w:hAnsi="Times New Roman" w:cs="Times New Roman"/>
          <w:sz w:val="24"/>
          <w:szCs w:val="24"/>
          <w:lang w:eastAsia="ko-KR"/>
        </w:rPr>
        <w:t>required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to implement </w:t>
      </w:r>
      <w:r w:rsidR="00920F65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two </w:t>
      </w:r>
      <w:r w:rsidR="003B715A">
        <w:rPr>
          <w:rFonts w:ascii="Times New Roman" w:hAnsi="Times New Roman" w:cs="Times New Roman"/>
          <w:sz w:val="24"/>
          <w:szCs w:val="24"/>
          <w:lang w:eastAsia="ko-KR"/>
        </w:rPr>
        <w:t xml:space="preserve">heuristic </w:t>
      </w:r>
      <w:r w:rsidR="00920F65">
        <w:rPr>
          <w:rFonts w:ascii="Times New Roman" w:hAnsi="Times New Roman" w:cs="Times New Roman" w:hint="eastAsia"/>
          <w:sz w:val="24"/>
          <w:szCs w:val="24"/>
          <w:lang w:eastAsia="ko-KR"/>
        </w:rPr>
        <w:t>algorithms that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are described below. Both a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lgorithms </w:t>
      </w:r>
      <w:r w:rsidR="005A2BD3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try to </w:t>
      </w:r>
      <w:r w:rsidR="008E6FD2">
        <w:rPr>
          <w:rFonts w:ascii="Times New Roman" w:hAnsi="Times New Roman" w:cs="Times New Roman" w:hint="eastAsia"/>
          <w:sz w:val="24"/>
          <w:szCs w:val="24"/>
          <w:lang w:eastAsia="ko-KR"/>
        </w:rPr>
        <w:t>find a shortest</w:t>
      </w:r>
      <w:r w:rsidR="005A2BD3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path from a given input</w:t>
      </w:r>
      <w:r w:rsidR="00ED6602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node to node Z using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heuristic approach</w:t>
      </w:r>
      <w:r w:rsidR="00ED6602">
        <w:rPr>
          <w:rFonts w:ascii="Times New Roman" w:hAnsi="Times New Roman" w:cs="Times New Roman" w:hint="eastAsia"/>
          <w:sz w:val="24"/>
          <w:szCs w:val="24"/>
          <w:lang w:eastAsia="ko-KR"/>
        </w:rPr>
        <w:t>es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. </w:t>
      </w:r>
      <w:r w:rsidR="00F560F4">
        <w:rPr>
          <w:rFonts w:ascii="Times New Roman" w:hAnsi="Times New Roman" w:cs="Times New Roman"/>
          <w:sz w:val="24"/>
          <w:szCs w:val="24"/>
          <w:lang w:eastAsia="ko-KR"/>
        </w:rPr>
        <w:t>In a shortest path, a node may appear at most once (i.e., a node cannot appear twice or more in a path).</w:t>
      </w:r>
    </w:p>
    <w:p w14:paraId="7E83B3C9" w14:textId="77777777" w:rsidR="00025085" w:rsidRDefault="00025085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14:paraId="1D952819" w14:textId="77777777" w:rsidR="00025085" w:rsidRDefault="00025085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Note that these two heuristic algorithms do not always find a correct shortest path.</w:t>
      </w:r>
    </w:p>
    <w:p w14:paraId="7E300724" w14:textId="77777777" w:rsidR="0024483D" w:rsidRDefault="0024483D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14:paraId="138EFBE6" w14:textId="77777777" w:rsidR="0024483D" w:rsidRDefault="0024483D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Both algorithms </w:t>
      </w:r>
      <w:r w:rsidRPr="00A6505E">
        <w:rPr>
          <w:rFonts w:ascii="Times New Roman" w:hAnsi="Times New Roman" w:cs="Times New Roman" w:hint="eastAsia"/>
          <w:color w:val="FF0000"/>
          <w:sz w:val="24"/>
          <w:szCs w:val="24"/>
          <w:lang w:eastAsia="ko-KR"/>
        </w:rPr>
        <w:t xml:space="preserve">start with the given </w:t>
      </w:r>
      <w:r w:rsidR="00A53F36" w:rsidRPr="00A6505E">
        <w:rPr>
          <w:rFonts w:ascii="Times New Roman" w:hAnsi="Times New Roman" w:cs="Times New Roman" w:hint="eastAsia"/>
          <w:color w:val="FF0000"/>
          <w:sz w:val="24"/>
          <w:szCs w:val="24"/>
          <w:lang w:eastAsia="ko-KR"/>
        </w:rPr>
        <w:t>input</w:t>
      </w:r>
      <w:r w:rsidR="00440FAA" w:rsidRPr="00A6505E">
        <w:rPr>
          <w:rFonts w:ascii="Times New Roman" w:hAnsi="Times New Roman" w:cs="Times New Roman" w:hint="eastAsia"/>
          <w:color w:val="FF0000"/>
          <w:sz w:val="24"/>
          <w:szCs w:val="24"/>
          <w:lang w:eastAsia="ko-KR"/>
        </w:rPr>
        <w:t xml:space="preserve"> node and iteratively determine t</w:t>
      </w:r>
      <w:r w:rsidR="008E6FD2" w:rsidRPr="00A6505E">
        <w:rPr>
          <w:rFonts w:ascii="Times New Roman" w:hAnsi="Times New Roman" w:cs="Times New Roman" w:hint="eastAsia"/>
          <w:color w:val="FF0000"/>
          <w:sz w:val="24"/>
          <w:szCs w:val="24"/>
          <w:lang w:eastAsia="ko-KR"/>
        </w:rPr>
        <w:t>he next node in a shortest</w:t>
      </w:r>
      <w:r w:rsidR="00440FAA" w:rsidRPr="00A6505E">
        <w:rPr>
          <w:rFonts w:ascii="Times New Roman" w:hAnsi="Times New Roman" w:cs="Times New Roman" w:hint="eastAsia"/>
          <w:color w:val="FF0000"/>
          <w:sz w:val="24"/>
          <w:szCs w:val="24"/>
          <w:lang w:eastAsia="ko-KR"/>
        </w:rPr>
        <w:t xml:space="preserve"> path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>. In determining which node to choose as the next node, they use different heuristics.</w:t>
      </w:r>
    </w:p>
    <w:p w14:paraId="6F6257EE" w14:textId="77777777" w:rsidR="0024483D" w:rsidRDefault="0024483D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14:paraId="2AD43A33" w14:textId="77777777" w:rsidR="008E5787" w:rsidRDefault="00766CE5" w:rsidP="0026259E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Let </w:t>
      </w:r>
      <w:r w:rsidRPr="00A6505E">
        <w:rPr>
          <w:rFonts w:ascii="Times New Roman" w:hAnsi="Times New Roman" w:cs="Times New Roman" w:hint="eastAsia"/>
          <w:i/>
          <w:color w:val="FF0000"/>
          <w:sz w:val="24"/>
          <w:szCs w:val="24"/>
          <w:lang w:eastAsia="ko-KR"/>
        </w:rPr>
        <w:t>w</w:t>
      </w:r>
      <w:r w:rsidRPr="00A6505E">
        <w:rPr>
          <w:rFonts w:ascii="Times New Roman" w:hAnsi="Times New Roman" w:cs="Times New Roman" w:hint="eastAsia"/>
          <w:color w:val="FF0000"/>
          <w:sz w:val="24"/>
          <w:szCs w:val="24"/>
          <w:lang w:eastAsia="ko-KR"/>
        </w:rPr>
        <w:t>(</w:t>
      </w:r>
      <w:r w:rsidRPr="00A6505E">
        <w:rPr>
          <w:rFonts w:ascii="Times New Roman" w:hAnsi="Times New Roman" w:cs="Times New Roman" w:hint="eastAsia"/>
          <w:i/>
          <w:color w:val="FF0000"/>
          <w:sz w:val="24"/>
          <w:szCs w:val="24"/>
          <w:lang w:eastAsia="ko-KR"/>
        </w:rPr>
        <w:t>n</w:t>
      </w:r>
      <w:r w:rsidRPr="00A6505E">
        <w:rPr>
          <w:rFonts w:ascii="Times New Roman" w:hAnsi="Times New Roman" w:cs="Times New Roman" w:hint="eastAsia"/>
          <w:color w:val="FF0000"/>
          <w:sz w:val="24"/>
          <w:szCs w:val="24"/>
          <w:lang w:eastAsia="ko-KR"/>
        </w:rPr>
        <w:t xml:space="preserve">, </w:t>
      </w:r>
      <w:r w:rsidRPr="00A6505E">
        <w:rPr>
          <w:rFonts w:ascii="Times New Roman" w:hAnsi="Times New Roman" w:cs="Times New Roman" w:hint="eastAsia"/>
          <w:i/>
          <w:color w:val="FF0000"/>
          <w:sz w:val="24"/>
          <w:szCs w:val="24"/>
          <w:lang w:eastAsia="ko-KR"/>
        </w:rPr>
        <w:t>v</w:t>
      </w:r>
      <w:r w:rsidRPr="00A6505E">
        <w:rPr>
          <w:rFonts w:ascii="Times New Roman" w:hAnsi="Times New Roman" w:cs="Times New Roman" w:hint="eastAsia"/>
          <w:color w:val="FF0000"/>
          <w:sz w:val="24"/>
          <w:szCs w:val="24"/>
          <w:lang w:eastAsia="ko-KR"/>
        </w:rPr>
        <w:t xml:space="preserve">)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be the weight of the edge between node </w:t>
      </w:r>
      <w:r w:rsidRPr="00766CE5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n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and node </w:t>
      </w:r>
      <w:r w:rsidRPr="00766CE5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F54B86">
        <w:rPr>
          <w:rFonts w:ascii="Times New Roman" w:hAnsi="Times New Roman" w:cs="Times New Roman"/>
          <w:sz w:val="24"/>
          <w:szCs w:val="24"/>
          <w:lang w:eastAsia="ko-KR"/>
        </w:rPr>
        <w:t xml:space="preserve">. </w:t>
      </w:r>
      <w:r w:rsidR="0026259E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Let </w:t>
      </w:r>
      <w:r w:rsidR="0026259E" w:rsidRPr="00A6505E">
        <w:rPr>
          <w:rFonts w:ascii="Times New Roman" w:hAnsi="Times New Roman" w:cs="Times New Roman" w:hint="eastAsia"/>
          <w:i/>
          <w:color w:val="FF0000"/>
          <w:sz w:val="24"/>
          <w:szCs w:val="24"/>
          <w:lang w:eastAsia="ko-KR"/>
        </w:rPr>
        <w:t>dd</w:t>
      </w:r>
      <w:r w:rsidR="0026259E" w:rsidRPr="00A6505E">
        <w:rPr>
          <w:rFonts w:ascii="Times New Roman" w:hAnsi="Times New Roman" w:cs="Times New Roman" w:hint="eastAsia"/>
          <w:color w:val="FF0000"/>
          <w:sz w:val="24"/>
          <w:szCs w:val="24"/>
          <w:lang w:eastAsia="ko-KR"/>
        </w:rPr>
        <w:t>(</w:t>
      </w:r>
      <w:r w:rsidR="0026259E" w:rsidRPr="00A6505E">
        <w:rPr>
          <w:rFonts w:ascii="Times New Roman" w:hAnsi="Times New Roman" w:cs="Times New Roman" w:hint="eastAsia"/>
          <w:i/>
          <w:color w:val="FF0000"/>
          <w:sz w:val="24"/>
          <w:szCs w:val="24"/>
          <w:lang w:eastAsia="ko-KR"/>
        </w:rPr>
        <w:t>v</w:t>
      </w:r>
      <w:r w:rsidR="0026259E" w:rsidRPr="00A6505E">
        <w:rPr>
          <w:rFonts w:ascii="Times New Roman" w:hAnsi="Times New Roman" w:cs="Times New Roman" w:hint="eastAsia"/>
          <w:color w:val="FF0000"/>
          <w:sz w:val="24"/>
          <w:szCs w:val="24"/>
          <w:lang w:eastAsia="ko-KR"/>
        </w:rPr>
        <w:t xml:space="preserve">) </w:t>
      </w:r>
      <w:r w:rsidR="0026259E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be the </w:t>
      </w:r>
      <w:r w:rsidR="0026259E" w:rsidRPr="0026259E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direct distance</w:t>
      </w:r>
      <w:r w:rsidR="0026259E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from </w:t>
      </w:r>
      <w:r w:rsidR="0026259E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26259E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o the destination node</w:t>
      </w:r>
      <w:r w:rsidR="003B715A">
        <w:rPr>
          <w:rFonts w:ascii="Times New Roman" w:hAnsi="Times New Roman" w:cs="Times New Roman"/>
          <w:sz w:val="24"/>
          <w:szCs w:val="24"/>
          <w:lang w:eastAsia="ko-KR"/>
        </w:rPr>
        <w:t xml:space="preserve"> Z</w:t>
      </w:r>
      <w:r w:rsidR="0026259E">
        <w:rPr>
          <w:rFonts w:ascii="Times New Roman" w:hAnsi="Times New Roman" w:cs="Times New Roman" w:hint="eastAsia"/>
          <w:sz w:val="24"/>
          <w:szCs w:val="24"/>
          <w:lang w:eastAsia="ko-KR"/>
        </w:rPr>
        <w:t>.</w:t>
      </w:r>
    </w:p>
    <w:p w14:paraId="2AC9905E" w14:textId="77777777" w:rsidR="0026259E" w:rsidRDefault="0026259E" w:rsidP="0026259E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14:paraId="11B437D3" w14:textId="77777777" w:rsidR="006411D7" w:rsidRPr="00F560F4" w:rsidRDefault="00F560F4" w:rsidP="0026259E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When choosing the next node from a current node </w:t>
      </w:r>
      <w:r>
        <w:rPr>
          <w:rFonts w:ascii="Times New Roman" w:hAnsi="Times New Roman" w:cs="Times New Roman"/>
          <w:i/>
          <w:sz w:val="24"/>
          <w:szCs w:val="24"/>
          <w:lang w:eastAsia="ko-KR"/>
        </w:rPr>
        <w:t>n</w:t>
      </w:r>
      <w:r>
        <w:rPr>
          <w:rFonts w:ascii="Times New Roman" w:hAnsi="Times New Roman" w:cs="Times New Roman"/>
          <w:sz w:val="24"/>
          <w:szCs w:val="24"/>
          <w:lang w:eastAsia="ko-KR"/>
        </w:rPr>
        <w:t>:</w:t>
      </w:r>
    </w:p>
    <w:p w14:paraId="49CE4CAE" w14:textId="77777777" w:rsidR="006411D7" w:rsidRDefault="006411D7" w:rsidP="0026259E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14:paraId="0A607D71" w14:textId="77777777" w:rsidR="006411D7" w:rsidRDefault="00AB38A7" w:rsidP="006411D7">
      <w:pPr>
        <w:ind w:left="360"/>
        <w:rPr>
          <w:rFonts w:ascii="Times New Roman" w:hAnsi="Times New Roman" w:cs="Times New Roman"/>
          <w:sz w:val="24"/>
          <w:szCs w:val="24"/>
          <w:lang w:eastAsia="ko-KR"/>
        </w:rPr>
      </w:pPr>
      <w:r w:rsidRPr="00A6505E">
        <w:rPr>
          <w:rFonts w:ascii="Times New Roman" w:hAnsi="Times New Roman" w:cs="Times New Roman"/>
          <w:color w:val="FF0000"/>
          <w:sz w:val="24"/>
          <w:szCs w:val="24"/>
          <w:lang w:eastAsia="ko-KR"/>
        </w:rPr>
        <w:t>Algorithm</w:t>
      </w:r>
      <w:r w:rsidR="00F1612D" w:rsidRPr="00A6505E">
        <w:rPr>
          <w:rFonts w:ascii="Times New Roman" w:hAnsi="Times New Roman" w:cs="Times New Roman" w:hint="eastAsia"/>
          <w:color w:val="FF0000"/>
          <w:sz w:val="24"/>
          <w:szCs w:val="24"/>
          <w:lang w:eastAsia="ko-KR"/>
        </w:rPr>
        <w:t xml:space="preserve"> 1</w:t>
      </w:r>
      <w:r w:rsidR="00F1612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: 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Among all nodes </w:t>
      </w:r>
      <w:r w:rsidR="006411D7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9C4E83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hat are adjacent</w:t>
      </w:r>
      <w:r w:rsidR="00F560F4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o the node </w:t>
      </w:r>
      <w:r w:rsidR="00F560F4">
        <w:rPr>
          <w:rFonts w:ascii="Times New Roman" w:hAnsi="Times New Roman" w:cs="Times New Roman"/>
          <w:i/>
          <w:sz w:val="24"/>
          <w:szCs w:val="24"/>
          <w:lang w:eastAsia="ko-KR"/>
        </w:rPr>
        <w:t>n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, choose the one with the smallest </w:t>
      </w:r>
      <w:r w:rsidR="006411D7" w:rsidRPr="006411D7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dd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>(</w:t>
      </w:r>
      <w:r w:rsidR="006411D7" w:rsidRPr="006411D7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>).</w:t>
      </w:r>
      <w:r w:rsidR="00A53F36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</w:p>
    <w:p w14:paraId="32B8FD71" w14:textId="77777777" w:rsidR="006411D7" w:rsidRDefault="006411D7" w:rsidP="006411D7">
      <w:pPr>
        <w:ind w:left="360"/>
        <w:rPr>
          <w:rFonts w:ascii="Times New Roman" w:hAnsi="Times New Roman" w:cs="Times New Roman"/>
          <w:sz w:val="24"/>
          <w:szCs w:val="24"/>
          <w:lang w:eastAsia="ko-KR"/>
        </w:rPr>
      </w:pPr>
    </w:p>
    <w:p w14:paraId="7DDFA406" w14:textId="77777777" w:rsidR="006411D7" w:rsidRDefault="00AB38A7" w:rsidP="006411D7">
      <w:pPr>
        <w:ind w:left="360"/>
        <w:rPr>
          <w:rFonts w:ascii="Times New Roman" w:hAnsi="Times New Roman" w:cs="Times New Roman"/>
          <w:sz w:val="24"/>
          <w:szCs w:val="24"/>
          <w:lang w:eastAsia="ko-KR"/>
        </w:rPr>
      </w:pPr>
      <w:r w:rsidRPr="00A6505E">
        <w:rPr>
          <w:rFonts w:ascii="Times New Roman" w:hAnsi="Times New Roman" w:cs="Times New Roman"/>
          <w:color w:val="FF0000"/>
          <w:sz w:val="24"/>
          <w:szCs w:val="24"/>
          <w:lang w:eastAsia="ko-KR"/>
        </w:rPr>
        <w:t>Algorithm</w:t>
      </w:r>
      <w:r w:rsidR="006411D7" w:rsidRPr="00A6505E">
        <w:rPr>
          <w:rFonts w:ascii="Times New Roman" w:hAnsi="Times New Roman" w:cs="Times New Roman" w:hint="eastAsia"/>
          <w:color w:val="FF0000"/>
          <w:sz w:val="24"/>
          <w:szCs w:val="24"/>
          <w:lang w:eastAsia="ko-KR"/>
        </w:rPr>
        <w:t xml:space="preserve"> 2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: Among all nodes </w:t>
      </w:r>
      <w:r w:rsidR="006411D7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9C4E83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hat are adjacent</w:t>
      </w:r>
      <w:r w:rsidR="00F560F4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o the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node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440FAA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n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, choose the one </w:t>
      </w:r>
      <w:r w:rsidR="00F54B86">
        <w:rPr>
          <w:rFonts w:ascii="Times New Roman" w:hAnsi="Times New Roman" w:cs="Times New Roman"/>
          <w:sz w:val="24"/>
          <w:szCs w:val="24"/>
          <w:lang w:eastAsia="ko-KR"/>
        </w:rPr>
        <w:t>for which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440FAA" w:rsidRPr="00766CE5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w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>(</w:t>
      </w:r>
      <w:r w:rsidR="00440FAA" w:rsidRPr="00440FAA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n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, </w:t>
      </w:r>
      <w:r w:rsidR="00440FAA" w:rsidRPr="00440FAA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) + </w:t>
      </w:r>
      <w:r w:rsidR="006411D7" w:rsidRPr="006411D7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dd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>(</w:t>
      </w:r>
      <w:r w:rsidR="006411D7" w:rsidRPr="006411D7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>)</w:t>
      </w:r>
      <w:r w:rsidR="00F54B86">
        <w:rPr>
          <w:rFonts w:ascii="Times New Roman" w:hAnsi="Times New Roman" w:cs="Times New Roman"/>
          <w:sz w:val="24"/>
          <w:szCs w:val="24"/>
          <w:lang w:eastAsia="ko-KR"/>
        </w:rPr>
        <w:t xml:space="preserve"> is the smallest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>.</w:t>
      </w:r>
    </w:p>
    <w:p w14:paraId="07A4816E" w14:textId="77777777" w:rsidR="00F560F4" w:rsidRDefault="00F560F4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14:paraId="4D060731" w14:textId="77777777" w:rsidR="004469EA" w:rsidRPr="00AB38A7" w:rsidRDefault="004469EA" w:rsidP="00460024">
      <w:pPr>
        <w:jc w:val="both"/>
        <w:rPr>
          <w:rFonts w:ascii="Times New Roman" w:hAnsi="Times New Roman" w:cs="Times New Roman"/>
          <w:sz w:val="24"/>
          <w:szCs w:val="24"/>
          <w:u w:val="single"/>
          <w:lang w:eastAsia="ko-KR"/>
        </w:rPr>
      </w:pPr>
      <w:r w:rsidRPr="00E67844">
        <w:rPr>
          <w:rFonts w:ascii="Times New Roman" w:hAnsi="Times New Roman" w:cs="Times New Roman"/>
          <w:b/>
          <w:sz w:val="24"/>
          <w:szCs w:val="24"/>
          <w:u w:val="single"/>
          <w:lang w:eastAsia="ko-KR"/>
        </w:rPr>
        <w:t>Example</w:t>
      </w:r>
      <w:r w:rsidR="00D548DF" w:rsidRPr="00E67844">
        <w:rPr>
          <w:rFonts w:ascii="Times New Roman" w:hAnsi="Times New Roman" w:cs="Times New Roman"/>
          <w:b/>
          <w:sz w:val="24"/>
          <w:szCs w:val="24"/>
          <w:u w:val="single"/>
          <w:lang w:eastAsia="ko-KR"/>
        </w:rPr>
        <w:t xml:space="preserve"> 1</w:t>
      </w:r>
      <w:r w:rsidRPr="00AB38A7">
        <w:rPr>
          <w:rFonts w:ascii="Times New Roman" w:hAnsi="Times New Roman" w:cs="Times New Roman"/>
          <w:sz w:val="24"/>
          <w:szCs w:val="24"/>
          <w:u w:val="single"/>
          <w:lang w:eastAsia="ko-KR"/>
        </w:rPr>
        <w:t>: Start node is J</w:t>
      </w:r>
    </w:p>
    <w:p w14:paraId="7B4EBF69" w14:textId="77777777" w:rsidR="004469EA" w:rsidRDefault="004469EA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14:paraId="17120C78" w14:textId="77777777" w:rsidR="004469EA" w:rsidRDefault="00AB38A7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lgorithm</w:t>
      </w:r>
      <w:r w:rsidR="00ED7F15">
        <w:rPr>
          <w:rFonts w:ascii="Times New Roman" w:hAnsi="Times New Roman" w:cs="Times New Roman"/>
          <w:sz w:val="24"/>
          <w:szCs w:val="24"/>
          <w:lang w:eastAsia="ko-KR"/>
        </w:rPr>
        <w:t xml:space="preserve"> 1: </w:t>
      </w:r>
    </w:p>
    <w:p w14:paraId="2A750BAC" w14:textId="77777777" w:rsidR="003F72CD" w:rsidRDefault="003F72CD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ab/>
      </w:r>
    </w:p>
    <w:p w14:paraId="674D822D" w14:textId="77777777"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J</w:t>
      </w:r>
    </w:p>
    <w:p w14:paraId="2387D722" w14:textId="77777777"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s: A, C, I, K</w:t>
      </w:r>
    </w:p>
    <w:p w14:paraId="2D550493" w14:textId="77777777"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A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A) = 380 </w:t>
      </w:r>
    </w:p>
    <w:p w14:paraId="319D5159" w14:textId="77777777"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B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C) = 366, </w:t>
      </w:r>
    </w:p>
    <w:p w14:paraId="7B4683EB" w14:textId="77777777"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I) = 193 </w:t>
      </w:r>
    </w:p>
    <w:p w14:paraId="5B3FBE3D" w14:textId="77777777"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K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K) = 176.</w:t>
      </w:r>
    </w:p>
    <w:p w14:paraId="37720B58" w14:textId="77777777"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K is selected</w:t>
      </w:r>
    </w:p>
    <w:p w14:paraId="2D29F900" w14:textId="77777777"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J → K</w:t>
      </w:r>
    </w:p>
    <w:p w14:paraId="3E423A29" w14:textId="77777777"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14:paraId="0DBE037A" w14:textId="77777777"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K</w:t>
      </w:r>
    </w:p>
    <w:p w14:paraId="4D9804DC" w14:textId="77777777"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Adjacency node: </w:t>
      </w:r>
      <w:r w:rsidR="007E0CB5">
        <w:rPr>
          <w:rFonts w:ascii="Times New Roman" w:hAnsi="Times New Roman" w:cs="Times New Roman"/>
          <w:sz w:val="24"/>
          <w:szCs w:val="24"/>
          <w:lang w:eastAsia="ko-KR"/>
        </w:rPr>
        <w:t xml:space="preserve">J, </w:t>
      </w:r>
      <w:r>
        <w:rPr>
          <w:rFonts w:ascii="Times New Roman" w:hAnsi="Times New Roman" w:cs="Times New Roman"/>
          <w:sz w:val="24"/>
          <w:szCs w:val="24"/>
          <w:lang w:eastAsia="ko-KR"/>
        </w:rPr>
        <w:t>Z</w:t>
      </w:r>
    </w:p>
    <w:p w14:paraId="5BFF45D6" w14:textId="77777777" w:rsidR="007E0CB5" w:rsidRDefault="007E0CB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J is already in the path</w:t>
      </w:r>
    </w:p>
    <w:p w14:paraId="6B26FB61" w14:textId="77777777"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Z is the destination node. Stop.</w:t>
      </w:r>
    </w:p>
    <w:p w14:paraId="5186B3DF" w14:textId="77777777"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 = J → K → Z</w:t>
      </w:r>
    </w:p>
    <w:p w14:paraId="37AF40C3" w14:textId="77777777"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 length = 99 + 211 = 310</w:t>
      </w:r>
    </w:p>
    <w:p w14:paraId="59544F02" w14:textId="77777777" w:rsidR="00ED7F15" w:rsidRDefault="00ED7F15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14:paraId="1267D539" w14:textId="77777777" w:rsidR="00ED7F15" w:rsidRPr="00AB38A7" w:rsidRDefault="00AB38A7" w:rsidP="00AB38A7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 w:rsidRPr="00AB38A7">
        <w:rPr>
          <w:rFonts w:ascii="Times New Roman" w:hAnsi="Times New Roman" w:cs="Times New Roman"/>
          <w:sz w:val="24"/>
          <w:szCs w:val="24"/>
          <w:lang w:eastAsia="ko-KR"/>
        </w:rPr>
        <w:t xml:space="preserve">Algorithm </w:t>
      </w:r>
      <w:r w:rsidR="004469EA" w:rsidRPr="00AB38A7">
        <w:rPr>
          <w:rFonts w:ascii="Times New Roman" w:hAnsi="Times New Roman" w:cs="Times New Roman"/>
          <w:sz w:val="24"/>
          <w:szCs w:val="24"/>
          <w:lang w:eastAsia="ko-KR"/>
        </w:rPr>
        <w:t xml:space="preserve">2: </w:t>
      </w:r>
    </w:p>
    <w:p w14:paraId="346BA8D9" w14:textId="77777777"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14:paraId="21396F11" w14:textId="77777777"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J</w:t>
      </w:r>
    </w:p>
    <w:p w14:paraId="336697AC" w14:textId="77777777"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s: A, C, I, K</w:t>
      </w:r>
    </w:p>
    <w:p w14:paraId="01D579AE" w14:textId="77777777"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A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J, A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A) = 151 + 380 = 531</w:t>
      </w:r>
    </w:p>
    <w:p w14:paraId="75A9B3AB" w14:textId="77777777"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C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J, C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C) = 140 + 366 = 506</w:t>
      </w:r>
    </w:p>
    <w:p w14:paraId="0A5E8E74" w14:textId="77777777"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J, I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I) = 80 + 193 = 273</w:t>
      </w:r>
    </w:p>
    <w:p w14:paraId="688BAEC3" w14:textId="77777777"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K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J, K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K) = 99 + 176 = 275</w:t>
      </w:r>
    </w:p>
    <w:p w14:paraId="51BC58A3" w14:textId="77777777"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 </w:t>
      </w:r>
      <w:proofErr w:type="gramStart"/>
      <w:r>
        <w:rPr>
          <w:rFonts w:ascii="Times New Roman" w:hAnsi="Times New Roman" w:cs="Times New Roman"/>
          <w:sz w:val="24"/>
          <w:szCs w:val="24"/>
          <w:lang w:eastAsia="ko-KR"/>
        </w:rPr>
        <w:t>is</w:t>
      </w:r>
      <w:proofErr w:type="gram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 selected.</w:t>
      </w:r>
    </w:p>
    <w:p w14:paraId="41A15156" w14:textId="77777777"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J → I</w:t>
      </w:r>
    </w:p>
    <w:p w14:paraId="64BA2E33" w14:textId="77777777"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14:paraId="558B5230" w14:textId="77777777"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I</w:t>
      </w:r>
    </w:p>
    <w:p w14:paraId="5CDCD859" w14:textId="77777777"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s: J, H, L</w:t>
      </w:r>
    </w:p>
    <w:p w14:paraId="1F64B12A" w14:textId="77777777" w:rsidR="00ED7F15" w:rsidRDefault="00F1612D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Node J is already in the path</w:t>
      </w:r>
    </w:p>
    <w:p w14:paraId="74ED6222" w14:textId="77777777"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H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I, H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H) = 146 + 160 = 306</w:t>
      </w:r>
    </w:p>
    <w:p w14:paraId="51DAB64D" w14:textId="77777777"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L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I, L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L) = 97 + 100 = 197</w:t>
      </w:r>
    </w:p>
    <w:p w14:paraId="4E907CDE" w14:textId="77777777"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L is selected</w:t>
      </w:r>
    </w:p>
    <w:p w14:paraId="181322C6" w14:textId="77777777"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Shortest path: </w:t>
      </w:r>
      <w:r w:rsidR="00E42277">
        <w:rPr>
          <w:rFonts w:ascii="Times New Roman" w:hAnsi="Times New Roman" w:cs="Times New Roman"/>
          <w:sz w:val="24"/>
          <w:szCs w:val="24"/>
          <w:lang w:eastAsia="ko-KR"/>
        </w:rPr>
        <w:t>J → I → L</w:t>
      </w:r>
    </w:p>
    <w:p w14:paraId="3129BC67" w14:textId="77777777"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14:paraId="292D9748" w14:textId="77777777" w:rsidR="00E42277" w:rsidRDefault="00E42277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L</w:t>
      </w:r>
    </w:p>
    <w:p w14:paraId="55117328" w14:textId="77777777" w:rsidR="00E42277" w:rsidRDefault="00E42277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Adjacent node: </w:t>
      </w:r>
      <w:r w:rsidR="007E0CB5">
        <w:rPr>
          <w:rFonts w:ascii="Times New Roman" w:hAnsi="Times New Roman" w:cs="Times New Roman"/>
          <w:sz w:val="24"/>
          <w:szCs w:val="24"/>
          <w:lang w:eastAsia="ko-KR"/>
        </w:rPr>
        <w:t xml:space="preserve">H, I, </w:t>
      </w:r>
      <w:r>
        <w:rPr>
          <w:rFonts w:ascii="Times New Roman" w:hAnsi="Times New Roman" w:cs="Times New Roman"/>
          <w:sz w:val="24"/>
          <w:szCs w:val="24"/>
          <w:lang w:eastAsia="ko-KR"/>
        </w:rPr>
        <w:t>Z</w:t>
      </w:r>
    </w:p>
    <w:p w14:paraId="197BA2BF" w14:textId="77777777" w:rsidR="007E0CB5" w:rsidRDefault="007E0CB5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H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L, H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H) = 138 + 160 = 298</w:t>
      </w:r>
    </w:p>
    <w:p w14:paraId="371F2B5D" w14:textId="77777777" w:rsidR="007E0CB5" w:rsidRDefault="007E0CB5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 </w:t>
      </w:r>
      <w:proofErr w:type="gramStart"/>
      <w:r>
        <w:rPr>
          <w:rFonts w:ascii="Times New Roman" w:hAnsi="Times New Roman" w:cs="Times New Roman"/>
          <w:sz w:val="24"/>
          <w:szCs w:val="24"/>
          <w:lang w:eastAsia="ko-KR"/>
        </w:rPr>
        <w:t>is</w:t>
      </w:r>
      <w:proofErr w:type="gram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 already in the path</w:t>
      </w:r>
    </w:p>
    <w:p w14:paraId="41CF6E8B" w14:textId="77777777" w:rsidR="00E42277" w:rsidRDefault="007E0CB5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Z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L, Z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Z) = 101 + 0 = 101</w:t>
      </w:r>
    </w:p>
    <w:p w14:paraId="4DD0A994" w14:textId="77777777" w:rsidR="007E0CB5" w:rsidRDefault="007E0CB5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Z is selected</w:t>
      </w:r>
    </w:p>
    <w:p w14:paraId="59067FDC" w14:textId="77777777" w:rsidR="007E0CB5" w:rsidRDefault="007E0CB5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lastRenderedPageBreak/>
        <w:t>Z is the destination. Stop.</w:t>
      </w:r>
    </w:p>
    <w:p w14:paraId="696406BE" w14:textId="77777777" w:rsidR="007E0CB5" w:rsidRDefault="007E0CB5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14:paraId="3D638F79" w14:textId="77777777" w:rsidR="00E42277" w:rsidRDefault="00E42277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J → I → L → Z</w:t>
      </w:r>
    </w:p>
    <w:p w14:paraId="2F83F6BD" w14:textId="77777777" w:rsidR="00E42277" w:rsidRDefault="00E42277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 length = 80 + 97 + 101 = 278</w:t>
      </w:r>
    </w:p>
    <w:p w14:paraId="749D8C12" w14:textId="77777777" w:rsidR="00F560F4" w:rsidRDefault="00F560F4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14:paraId="5B137F74" w14:textId="77777777" w:rsidR="00D548DF" w:rsidRPr="00AB38A7" w:rsidRDefault="00D548DF" w:rsidP="00D548DF">
      <w:pPr>
        <w:jc w:val="both"/>
        <w:rPr>
          <w:rFonts w:ascii="Times New Roman" w:hAnsi="Times New Roman" w:cs="Times New Roman"/>
          <w:sz w:val="24"/>
          <w:szCs w:val="24"/>
          <w:u w:val="single"/>
          <w:lang w:eastAsia="ko-KR"/>
        </w:rPr>
      </w:pPr>
      <w:r w:rsidRPr="00E67844">
        <w:rPr>
          <w:rFonts w:ascii="Times New Roman" w:hAnsi="Times New Roman" w:cs="Times New Roman"/>
          <w:b/>
          <w:sz w:val="24"/>
          <w:szCs w:val="24"/>
          <w:u w:val="single"/>
          <w:lang w:eastAsia="ko-KR"/>
        </w:rPr>
        <w:t>Example 2</w:t>
      </w:r>
      <w:r w:rsidRPr="00AB38A7">
        <w:rPr>
          <w:rFonts w:ascii="Times New Roman" w:hAnsi="Times New Roman" w:cs="Times New Roman"/>
          <w:sz w:val="24"/>
          <w:szCs w:val="24"/>
          <w:u w:val="single"/>
          <w:lang w:eastAsia="ko-KR"/>
        </w:rPr>
        <w:t>: Start node is G</w:t>
      </w:r>
    </w:p>
    <w:p w14:paraId="160D7B28" w14:textId="77777777" w:rsidR="00D548DF" w:rsidRDefault="00D548DF" w:rsidP="00D548DF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14:paraId="1E3A643B" w14:textId="77777777" w:rsidR="00D548DF" w:rsidRDefault="00AB38A7" w:rsidP="00D548DF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 w:rsidRPr="00AB38A7">
        <w:rPr>
          <w:rFonts w:ascii="Times New Roman" w:hAnsi="Times New Roman" w:cs="Times New Roman"/>
          <w:sz w:val="24"/>
          <w:szCs w:val="24"/>
          <w:lang w:eastAsia="ko-KR"/>
        </w:rPr>
        <w:t xml:space="preserve">Algorithm </w:t>
      </w:r>
      <w:r w:rsidR="00D548DF" w:rsidRPr="00AB38A7">
        <w:rPr>
          <w:rFonts w:ascii="Times New Roman" w:hAnsi="Times New Roman" w:cs="Times New Roman"/>
          <w:sz w:val="24"/>
          <w:szCs w:val="24"/>
          <w:lang w:eastAsia="ko-KR"/>
        </w:rPr>
        <w:t>1</w:t>
      </w:r>
      <w:r w:rsidR="00D548DF">
        <w:rPr>
          <w:rFonts w:ascii="Times New Roman" w:hAnsi="Times New Roman" w:cs="Times New Roman"/>
          <w:sz w:val="24"/>
          <w:szCs w:val="24"/>
          <w:lang w:eastAsia="ko-KR"/>
        </w:rPr>
        <w:t xml:space="preserve">: </w:t>
      </w:r>
    </w:p>
    <w:p w14:paraId="4123F5D6" w14:textId="77777777" w:rsidR="00D548DF" w:rsidRDefault="00D548DF" w:rsidP="00D548DF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14:paraId="1B9AFABF" w14:textId="77777777"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G</w:t>
      </w:r>
    </w:p>
    <w:p w14:paraId="2392295C" w14:textId="77777777"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s: F, H</w:t>
      </w:r>
    </w:p>
    <w:p w14:paraId="39497C33" w14:textId="77777777"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F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F) = 241 </w:t>
      </w:r>
    </w:p>
    <w:p w14:paraId="532E78D5" w14:textId="77777777"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H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H) = 160</w:t>
      </w:r>
    </w:p>
    <w:p w14:paraId="38DE6815" w14:textId="77777777"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H is selected</w:t>
      </w:r>
    </w:p>
    <w:p w14:paraId="474BCC43" w14:textId="77777777"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G → H</w:t>
      </w:r>
    </w:p>
    <w:p w14:paraId="41E80FFD" w14:textId="77777777"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14:paraId="7EBA3B17" w14:textId="77777777"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H</w:t>
      </w:r>
    </w:p>
    <w:p w14:paraId="4979EDEC" w14:textId="77777777"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Adjacent nodes: </w:t>
      </w:r>
      <w:r w:rsidR="001329B2">
        <w:rPr>
          <w:rFonts w:ascii="Times New Roman" w:hAnsi="Times New Roman" w:cs="Times New Roman"/>
          <w:sz w:val="24"/>
          <w:szCs w:val="24"/>
          <w:lang w:eastAsia="ko-KR"/>
        </w:rPr>
        <w:t xml:space="preserve">G, </w:t>
      </w:r>
      <w:r>
        <w:rPr>
          <w:rFonts w:ascii="Times New Roman" w:hAnsi="Times New Roman" w:cs="Times New Roman"/>
          <w:sz w:val="24"/>
          <w:szCs w:val="24"/>
          <w:lang w:eastAsia="ko-KR"/>
        </w:rPr>
        <w:t>I, L, T</w:t>
      </w:r>
    </w:p>
    <w:p w14:paraId="65A94748" w14:textId="77777777" w:rsidR="001329B2" w:rsidRDefault="001329B2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G is already in the path</w:t>
      </w:r>
    </w:p>
    <w:p w14:paraId="2A20791D" w14:textId="77777777"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I) = 193</w:t>
      </w:r>
    </w:p>
    <w:p w14:paraId="3AD30CDA" w14:textId="77777777"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L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L) = 100</w:t>
      </w:r>
    </w:p>
    <w:p w14:paraId="4DA0CD54" w14:textId="77777777"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T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T) = 92</w:t>
      </w:r>
    </w:p>
    <w:p w14:paraId="2CF1E9F5" w14:textId="77777777"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 is selected</w:t>
      </w:r>
    </w:p>
    <w:p w14:paraId="57A918B2" w14:textId="77777777"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G → H → T</w:t>
      </w:r>
    </w:p>
    <w:p w14:paraId="0D254374" w14:textId="77777777"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14:paraId="699963FF" w14:textId="77777777"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T</w:t>
      </w:r>
    </w:p>
    <w:p w14:paraId="3C9E29F1" w14:textId="77777777" w:rsidR="001329B2" w:rsidRDefault="001329B2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: H</w:t>
      </w:r>
    </w:p>
    <w:p w14:paraId="1ABBE981" w14:textId="77777777" w:rsidR="001329B2" w:rsidRDefault="001329B2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H is already in the path.</w:t>
      </w:r>
    </w:p>
    <w:p w14:paraId="35F9C35E" w14:textId="77777777" w:rsidR="003A7719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 w:rsidRPr="00816612">
        <w:rPr>
          <w:rFonts w:ascii="Times New Roman" w:hAnsi="Times New Roman" w:cs="Times New Roman"/>
          <w:b/>
          <w:sz w:val="24"/>
          <w:szCs w:val="24"/>
          <w:lang w:eastAsia="ko-KR"/>
        </w:rPr>
        <w:t>Dead end</w:t>
      </w:r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  <w:r w:rsidR="001329B2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</w:p>
    <w:p w14:paraId="49C8CE41" w14:textId="77777777" w:rsidR="003F72CD" w:rsidRPr="003F72CD" w:rsidRDefault="00AF4F0B" w:rsidP="003F72CD">
      <w:pPr>
        <w:ind w:left="360"/>
        <w:jc w:val="both"/>
        <w:rPr>
          <w:rFonts w:ascii="Times New Roman" w:hAnsi="Times New Roman" w:cs="Times New Roman"/>
          <w:b/>
          <w:sz w:val="24"/>
          <w:szCs w:val="24"/>
          <w:lang w:eastAsia="ko-KR"/>
        </w:rPr>
      </w:pPr>
      <w:r w:rsidRPr="00816612">
        <w:rPr>
          <w:rFonts w:ascii="Times New Roman" w:hAnsi="Times New Roman" w:cs="Times New Roman"/>
          <w:b/>
          <w:sz w:val="24"/>
          <w:szCs w:val="24"/>
          <w:lang w:eastAsia="ko-KR"/>
        </w:rPr>
        <w:t>Backtrack to H</w:t>
      </w:r>
      <w:r w:rsidR="003F72CD">
        <w:rPr>
          <w:rFonts w:ascii="Times New Roman" w:hAnsi="Times New Roman" w:cs="Times New Roman"/>
          <w:b/>
          <w:sz w:val="24"/>
          <w:szCs w:val="24"/>
          <w:lang w:eastAsia="ko-KR"/>
        </w:rPr>
        <w:t xml:space="preserve">: </w:t>
      </w:r>
      <w:r w:rsidR="003F72CD" w:rsidRPr="003F72CD">
        <w:rPr>
          <w:rFonts w:ascii="Times New Roman" w:hAnsi="Times New Roman" w:cs="Times New Roman"/>
          <w:b/>
          <w:sz w:val="24"/>
          <w:szCs w:val="24"/>
          <w:lang w:eastAsia="ko-KR"/>
        </w:rPr>
        <w:t>G → H → T → H</w:t>
      </w:r>
    </w:p>
    <w:p w14:paraId="379D7D0A" w14:textId="77777777" w:rsidR="00AF4F0B" w:rsidRDefault="006851DD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Node L</w:t>
      </w:r>
      <w:r w:rsidR="00AF4F0B">
        <w:rPr>
          <w:rFonts w:ascii="Times New Roman" w:hAnsi="Times New Roman" w:cs="Times New Roman"/>
          <w:sz w:val="24"/>
          <w:szCs w:val="24"/>
          <w:lang w:eastAsia="ko-KR"/>
        </w:rPr>
        <w:t xml:space="preserve"> is selected</w:t>
      </w:r>
    </w:p>
    <w:p w14:paraId="2FD2B1EA" w14:textId="77777777" w:rsidR="00AF4F0B" w:rsidRDefault="003F72CD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Shortest path = G → H → </w:t>
      </w:r>
      <w:r w:rsidR="006851DD">
        <w:rPr>
          <w:rFonts w:ascii="Times New Roman" w:hAnsi="Times New Roman" w:cs="Times New Roman"/>
          <w:sz w:val="24"/>
          <w:szCs w:val="24"/>
          <w:lang w:eastAsia="ko-KR"/>
        </w:rPr>
        <w:t>L</w:t>
      </w:r>
    </w:p>
    <w:p w14:paraId="41002A36" w14:textId="77777777"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14:paraId="3E60290B" w14:textId="77777777"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L</w:t>
      </w:r>
    </w:p>
    <w:p w14:paraId="0A135328" w14:textId="77777777"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s: H, I, Z</w:t>
      </w:r>
    </w:p>
    <w:p w14:paraId="2269D5F0" w14:textId="77777777" w:rsidR="006851DD" w:rsidRDefault="001329B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H is already in the path</w:t>
      </w:r>
    </w:p>
    <w:p w14:paraId="514118B3" w14:textId="77777777"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I) = 193</w:t>
      </w:r>
    </w:p>
    <w:p w14:paraId="495D73ED" w14:textId="77777777" w:rsidR="001329B2" w:rsidRDefault="001329B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Z: </w:t>
      </w:r>
      <w:r w:rsidRPr="001329B2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Z) = 0</w:t>
      </w:r>
    </w:p>
    <w:p w14:paraId="21353054" w14:textId="77777777" w:rsidR="001329B2" w:rsidRDefault="001329B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Z is selected</w:t>
      </w:r>
    </w:p>
    <w:p w14:paraId="108BC934" w14:textId="77777777"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Z is the destination. Stop.</w:t>
      </w:r>
    </w:p>
    <w:p w14:paraId="5DB29CB1" w14:textId="77777777"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G → H → L → Z</w:t>
      </w:r>
    </w:p>
    <w:p w14:paraId="2832131C" w14:textId="77777777"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Shortest path length = 120 + 138 + 101 = 359 </w:t>
      </w:r>
    </w:p>
    <w:p w14:paraId="2413E6BA" w14:textId="77777777" w:rsidR="00636295" w:rsidRDefault="00636295" w:rsidP="00636295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14:paraId="2A8720F9" w14:textId="77777777" w:rsidR="006851DD" w:rsidRDefault="00AB38A7" w:rsidP="006851DD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 w:rsidRPr="00AB38A7">
        <w:rPr>
          <w:rFonts w:ascii="Times New Roman" w:hAnsi="Times New Roman" w:cs="Times New Roman"/>
          <w:sz w:val="24"/>
          <w:szCs w:val="24"/>
          <w:lang w:eastAsia="ko-KR"/>
        </w:rPr>
        <w:t>Algorithm</w:t>
      </w:r>
      <w:r w:rsidR="006851DD">
        <w:rPr>
          <w:rFonts w:ascii="Times New Roman" w:hAnsi="Times New Roman" w:cs="Times New Roman"/>
          <w:sz w:val="24"/>
          <w:szCs w:val="24"/>
          <w:lang w:eastAsia="ko-KR"/>
        </w:rPr>
        <w:t xml:space="preserve"> 2</w:t>
      </w:r>
    </w:p>
    <w:p w14:paraId="1D08BB2A" w14:textId="77777777" w:rsidR="006851DD" w:rsidRDefault="006851DD" w:rsidP="006851DD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14:paraId="7300F167" w14:textId="77777777"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G</w:t>
      </w:r>
    </w:p>
    <w:p w14:paraId="0639F0A3" w14:textId="77777777"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lastRenderedPageBreak/>
        <w:t>Adjacent nodes: F, H</w:t>
      </w:r>
    </w:p>
    <w:p w14:paraId="77D14633" w14:textId="77777777"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F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G, F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F) = 75 + 241 = 316</w:t>
      </w:r>
    </w:p>
    <w:p w14:paraId="327EFA14" w14:textId="77777777"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H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G, H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H) = 120 + 160 = 280</w:t>
      </w:r>
    </w:p>
    <w:p w14:paraId="4C4CAC4E" w14:textId="77777777" w:rsidR="00816612" w:rsidRDefault="0081661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H is selected</w:t>
      </w:r>
    </w:p>
    <w:p w14:paraId="347AFA6A" w14:textId="77777777" w:rsidR="00816612" w:rsidRDefault="0081661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G → H</w:t>
      </w:r>
    </w:p>
    <w:p w14:paraId="6CE57252" w14:textId="77777777"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14:paraId="395FAE5F" w14:textId="77777777"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H</w:t>
      </w:r>
    </w:p>
    <w:p w14:paraId="26B152A6" w14:textId="77777777"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Adjacent nodes: </w:t>
      </w:r>
      <w:r w:rsidR="001329B2">
        <w:rPr>
          <w:rFonts w:ascii="Times New Roman" w:hAnsi="Times New Roman" w:cs="Times New Roman"/>
          <w:sz w:val="24"/>
          <w:szCs w:val="24"/>
          <w:lang w:eastAsia="ko-KR"/>
        </w:rPr>
        <w:t xml:space="preserve">G, </w:t>
      </w:r>
      <w:r>
        <w:rPr>
          <w:rFonts w:ascii="Times New Roman" w:hAnsi="Times New Roman" w:cs="Times New Roman"/>
          <w:sz w:val="24"/>
          <w:szCs w:val="24"/>
          <w:lang w:eastAsia="ko-KR"/>
        </w:rPr>
        <w:t>I, L, T</w:t>
      </w:r>
    </w:p>
    <w:p w14:paraId="7BBC5F80" w14:textId="77777777" w:rsidR="001329B2" w:rsidRDefault="001329B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G is already in the path</w:t>
      </w:r>
    </w:p>
    <w:p w14:paraId="04A8B05C" w14:textId="77777777" w:rsidR="006851DD" w:rsidRDefault="0081661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H, I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I) = 146 + 193 = 339</w:t>
      </w:r>
    </w:p>
    <w:p w14:paraId="56825A77" w14:textId="77777777" w:rsidR="00816612" w:rsidRDefault="0081661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L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H, L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L) = 138 + 100 = 238</w:t>
      </w:r>
    </w:p>
    <w:p w14:paraId="61D5650A" w14:textId="77777777" w:rsidR="00816612" w:rsidRDefault="0081661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T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H, T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T) = 115 + 92 = 207</w:t>
      </w:r>
    </w:p>
    <w:p w14:paraId="52921A5B" w14:textId="77777777" w:rsidR="00816612" w:rsidRDefault="0081661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 is selected</w:t>
      </w:r>
    </w:p>
    <w:p w14:paraId="4A09FA36" w14:textId="77777777"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G → H → T</w:t>
      </w:r>
    </w:p>
    <w:p w14:paraId="7BD0CBB2" w14:textId="77777777"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14:paraId="142362F4" w14:textId="77777777"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T</w:t>
      </w:r>
    </w:p>
    <w:p w14:paraId="2C97E4B6" w14:textId="77777777" w:rsidR="003A7719" w:rsidRDefault="003A7719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: H</w:t>
      </w:r>
    </w:p>
    <w:p w14:paraId="5A2DEB30" w14:textId="77777777" w:rsidR="003A7719" w:rsidRDefault="003A7719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H is already in the path</w:t>
      </w:r>
    </w:p>
    <w:p w14:paraId="2EA47ECF" w14:textId="77777777"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 w:rsidRPr="00816612">
        <w:rPr>
          <w:rFonts w:ascii="Times New Roman" w:hAnsi="Times New Roman" w:cs="Times New Roman"/>
          <w:b/>
          <w:sz w:val="24"/>
          <w:szCs w:val="24"/>
          <w:lang w:eastAsia="ko-KR"/>
        </w:rPr>
        <w:t>Dead end</w:t>
      </w:r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14:paraId="77A19407" w14:textId="77777777" w:rsidR="00816612" w:rsidRPr="00816612" w:rsidRDefault="00816612" w:rsidP="00816612">
      <w:pPr>
        <w:ind w:left="360"/>
        <w:jc w:val="both"/>
        <w:rPr>
          <w:rFonts w:ascii="Times New Roman" w:hAnsi="Times New Roman" w:cs="Times New Roman"/>
          <w:b/>
          <w:sz w:val="24"/>
          <w:szCs w:val="24"/>
          <w:lang w:eastAsia="ko-KR"/>
        </w:rPr>
      </w:pPr>
      <w:r w:rsidRPr="00816612">
        <w:rPr>
          <w:rFonts w:ascii="Times New Roman" w:hAnsi="Times New Roman" w:cs="Times New Roman"/>
          <w:b/>
          <w:sz w:val="24"/>
          <w:szCs w:val="24"/>
          <w:lang w:eastAsia="ko-KR"/>
        </w:rPr>
        <w:t>Backtrack to H</w:t>
      </w:r>
      <w:r w:rsidR="003F72CD">
        <w:rPr>
          <w:rFonts w:ascii="Times New Roman" w:hAnsi="Times New Roman" w:cs="Times New Roman"/>
          <w:b/>
          <w:sz w:val="24"/>
          <w:szCs w:val="24"/>
          <w:lang w:eastAsia="ko-KR"/>
        </w:rPr>
        <w:t xml:space="preserve">: </w:t>
      </w:r>
      <w:r w:rsidR="003F72CD" w:rsidRPr="003F72CD">
        <w:rPr>
          <w:rFonts w:ascii="Times New Roman" w:hAnsi="Times New Roman" w:cs="Times New Roman"/>
          <w:b/>
          <w:sz w:val="24"/>
          <w:szCs w:val="24"/>
          <w:lang w:eastAsia="ko-KR"/>
        </w:rPr>
        <w:t>G → H → T → H</w:t>
      </w:r>
    </w:p>
    <w:p w14:paraId="0CB8BFAA" w14:textId="77777777"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L is selected</w:t>
      </w:r>
      <w:r w:rsidR="00F1612D"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14:paraId="269D9E9F" w14:textId="77777777"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 = G → H → L</w:t>
      </w:r>
    </w:p>
    <w:p w14:paraId="07DB06A4" w14:textId="77777777" w:rsidR="006851DD" w:rsidRDefault="006851DD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14:paraId="789A82FD" w14:textId="77777777"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L</w:t>
      </w:r>
    </w:p>
    <w:p w14:paraId="5AA013B4" w14:textId="77777777"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s: H, I, Z</w:t>
      </w:r>
    </w:p>
    <w:p w14:paraId="4A20BA87" w14:textId="77777777" w:rsidR="00816612" w:rsidRDefault="003A7719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H is already in the path</w:t>
      </w:r>
    </w:p>
    <w:p w14:paraId="64A0BA96" w14:textId="77777777" w:rsidR="00AF4F0B" w:rsidRDefault="00816612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L, I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I) = 97 + 193 = 290</w:t>
      </w:r>
    </w:p>
    <w:p w14:paraId="0522FBC4" w14:textId="77777777" w:rsidR="003A7719" w:rsidRDefault="003A7719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Z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L, Z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Z) = 101 + 0 = 101</w:t>
      </w:r>
    </w:p>
    <w:p w14:paraId="2A213791" w14:textId="77777777" w:rsidR="00F1612D" w:rsidRDefault="00F1612D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Z is selected.</w:t>
      </w:r>
    </w:p>
    <w:p w14:paraId="575D7357" w14:textId="77777777" w:rsidR="00816612" w:rsidRDefault="00816612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Z is the destination. Stop.</w:t>
      </w:r>
    </w:p>
    <w:p w14:paraId="371EBD41" w14:textId="77777777"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Shortest path = G → H → L → Z</w:t>
      </w:r>
    </w:p>
    <w:p w14:paraId="314F28A0" w14:textId="77777777"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 length = 120 + 138 + 101 = 359</w:t>
      </w:r>
    </w:p>
    <w:p w14:paraId="44D65CF0" w14:textId="77777777" w:rsidR="00AF4F0B" w:rsidRDefault="00AF4F0B" w:rsidP="007F07A9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14:paraId="6EB842B8" w14:textId="77777777" w:rsidR="001329B2" w:rsidRDefault="001329B2" w:rsidP="007F07A9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Note that the above examples</w:t>
      </w:r>
      <w:r w:rsidR="003A7719">
        <w:rPr>
          <w:rFonts w:ascii="Times New Roman" w:hAnsi="Times New Roman" w:cs="Times New Roman"/>
          <w:sz w:val="24"/>
          <w:szCs w:val="24"/>
          <w:lang w:eastAsia="ko-KR"/>
        </w:rPr>
        <w:t xml:space="preserve"> are just illustration. You need</w:t>
      </w:r>
      <w:r w:rsidR="000959AB">
        <w:rPr>
          <w:rFonts w:ascii="Times New Roman" w:hAnsi="Times New Roman" w:cs="Times New Roman"/>
          <w:sz w:val="24"/>
          <w:szCs w:val="24"/>
          <w:lang w:eastAsia="ko-KR"/>
        </w:rPr>
        <w:t xml:space="preserve"> to design your own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algorithms and develop </w:t>
      </w:r>
      <w:proofErr w:type="spellStart"/>
      <w:r>
        <w:rPr>
          <w:rFonts w:ascii="Times New Roman" w:hAnsi="Times New Roman" w:cs="Times New Roman"/>
          <w:sz w:val="24"/>
          <w:szCs w:val="24"/>
          <w:lang w:eastAsia="ko-KR"/>
        </w:rPr>
        <w:t>pseudoceds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 based on </w:t>
      </w:r>
      <w:r w:rsidR="00F54B86">
        <w:rPr>
          <w:rFonts w:ascii="Times New Roman" w:hAnsi="Times New Roman" w:cs="Times New Roman"/>
          <w:sz w:val="24"/>
          <w:szCs w:val="24"/>
          <w:lang w:eastAsia="ko-KR"/>
        </w:rPr>
        <w:t>the above description and the exam</w:t>
      </w:r>
      <w:r>
        <w:rPr>
          <w:rFonts w:ascii="Times New Roman" w:hAnsi="Times New Roman" w:cs="Times New Roman"/>
          <w:sz w:val="24"/>
          <w:szCs w:val="24"/>
          <w:lang w:eastAsia="ko-KR"/>
        </w:rPr>
        <w:t>ples.</w:t>
      </w:r>
    </w:p>
    <w:p w14:paraId="2DE47D63" w14:textId="77777777" w:rsidR="001329B2" w:rsidRDefault="001329B2" w:rsidP="007F07A9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14:paraId="31AB1236" w14:textId="77777777" w:rsidR="00AF4F0B" w:rsidRDefault="00F928F4" w:rsidP="00F928F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W</w:t>
      </w:r>
      <w:r w:rsidR="007F07A9">
        <w:rPr>
          <w:rFonts w:ascii="Times New Roman" w:hAnsi="Times New Roman" w:cs="Times New Roman"/>
          <w:sz w:val="24"/>
          <w:szCs w:val="24"/>
          <w:lang w:eastAsia="ko-KR"/>
        </w:rPr>
        <w:t>e assume the followings</w:t>
      </w:r>
      <w:r>
        <w:rPr>
          <w:rFonts w:ascii="Times New Roman" w:hAnsi="Times New Roman" w:cs="Times New Roman"/>
          <w:sz w:val="24"/>
          <w:szCs w:val="24"/>
          <w:lang w:eastAsia="ko-KR"/>
        </w:rPr>
        <w:t>:</w:t>
      </w:r>
    </w:p>
    <w:p w14:paraId="0AE673E4" w14:textId="77777777" w:rsidR="00F928F4" w:rsidRDefault="00F928F4" w:rsidP="00F928F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14:paraId="45F8B63D" w14:textId="77777777" w:rsidR="00F560F4" w:rsidRDefault="00F560F4" w:rsidP="00F928F4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The number of nodes in </w:t>
      </w:r>
      <w:r w:rsidR="003E3225">
        <w:rPr>
          <w:rFonts w:ascii="Times New Roman" w:hAnsi="Times New Roman" w:cs="Times New Roman"/>
          <w:sz w:val="24"/>
          <w:szCs w:val="24"/>
          <w:lang w:eastAsia="ko-KR"/>
        </w:rPr>
        <w:t>an input graph is 26 or smaller (Your program must be able to handle a graph with up to 26 nodes).</w:t>
      </w:r>
    </w:p>
    <w:p w14:paraId="717415C7" w14:textId="77777777" w:rsidR="00F928F4" w:rsidRDefault="00F560F4" w:rsidP="00F928F4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E</w:t>
      </w:r>
      <w:r w:rsidR="00F928F4" w:rsidRPr="00F928F4">
        <w:rPr>
          <w:rFonts w:ascii="Times New Roman" w:hAnsi="Times New Roman" w:cs="Times New Roman"/>
          <w:sz w:val="24"/>
          <w:szCs w:val="24"/>
          <w:lang w:eastAsia="ko-KR"/>
        </w:rPr>
        <w:t>ach node is represented by a single uppercase letter.</w:t>
      </w:r>
      <w:r w:rsidR="00F928F4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</w:p>
    <w:p w14:paraId="0D746869" w14:textId="77777777" w:rsidR="00D548DF" w:rsidRDefault="00F928F4" w:rsidP="00F928F4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destination node is Z.</w:t>
      </w:r>
    </w:p>
    <w:p w14:paraId="45D63406" w14:textId="77777777" w:rsidR="00F928F4" w:rsidRDefault="00F928F4" w:rsidP="00F928F4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destination</w:t>
      </w:r>
      <w:r w:rsidR="00F560F4">
        <w:rPr>
          <w:rFonts w:ascii="Times New Roman" w:hAnsi="Times New Roman" w:cs="Times New Roman"/>
          <w:sz w:val="24"/>
          <w:szCs w:val="24"/>
          <w:lang w:eastAsia="ko-KR"/>
        </w:rPr>
        <w:t xml:space="preserve"> node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Z is reachable from all other nodes.</w:t>
      </w:r>
    </w:p>
    <w:p w14:paraId="4596A6A4" w14:textId="77777777" w:rsidR="00586342" w:rsidRPr="00F928F4" w:rsidRDefault="00586342" w:rsidP="00F928F4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All distances (edge weights) are </w:t>
      </w:r>
      <w:r w:rsidR="003A7719">
        <w:rPr>
          <w:rFonts w:ascii="Times New Roman" w:hAnsi="Times New Roman" w:cs="Times New Roman"/>
          <w:sz w:val="24"/>
          <w:szCs w:val="24"/>
          <w:lang w:eastAsia="ko-KR"/>
        </w:rPr>
        <w:t xml:space="preserve">positive </w:t>
      </w:r>
      <w:r>
        <w:rPr>
          <w:rFonts w:ascii="Times New Roman" w:hAnsi="Times New Roman" w:cs="Times New Roman"/>
          <w:sz w:val="24"/>
          <w:szCs w:val="24"/>
          <w:lang w:eastAsia="ko-KR"/>
        </w:rPr>
        <w:t>integers.</w:t>
      </w:r>
    </w:p>
    <w:p w14:paraId="3F83C0F6" w14:textId="77777777" w:rsidR="00926550" w:rsidRDefault="00926550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14:paraId="3C8E7FF9" w14:textId="77777777" w:rsidR="00A806DB" w:rsidRDefault="00A806DB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14:paraId="41D04ECB" w14:textId="77777777" w:rsidR="00A806DB" w:rsidRDefault="00A806DB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14:paraId="6F6BABB1" w14:textId="77777777" w:rsidR="00A84DAF" w:rsidRDefault="00A84DAF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u w:val="single"/>
          <w:lang w:eastAsia="ko-KR"/>
        </w:rPr>
        <w:t>Specific Requirements</w:t>
      </w:r>
    </w:p>
    <w:p w14:paraId="10A69F5D" w14:textId="77777777" w:rsidR="00A84DAF" w:rsidRDefault="00A84DAF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14:paraId="633C6237" w14:textId="77777777" w:rsidR="0026745F" w:rsidRDefault="0026745F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1.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ab/>
      </w:r>
      <w:r w:rsidRPr="00022E83">
        <w:rPr>
          <w:rFonts w:ascii="Times New Roman" w:hAnsi="Times New Roman" w:cs="Times New Roman" w:hint="eastAsia"/>
          <w:sz w:val="24"/>
          <w:szCs w:val="24"/>
          <w:highlight w:val="yellow"/>
          <w:lang w:eastAsia="ko-KR"/>
        </w:rPr>
        <w:t>Implement both algorithms in one program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.</w:t>
      </w:r>
      <w:r w:rsidR="00586342">
        <w:rPr>
          <w:rFonts w:ascii="Times New Roman" w:hAnsi="Times New Roman" w:cs="Times New Roman"/>
          <w:sz w:val="24"/>
          <w:szCs w:val="24"/>
          <w:lang w:eastAsia="ko-KR"/>
        </w:rPr>
        <w:t xml:space="preserve"> Your program may include multiple files.</w:t>
      </w:r>
    </w:p>
    <w:p w14:paraId="1E90B0FF" w14:textId="77777777" w:rsidR="0026745F" w:rsidRDefault="0026745F" w:rsidP="00D463C6">
      <w:pPr>
        <w:ind w:left="36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2.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ab/>
        <w:t xml:space="preserve">Your program must </w:t>
      </w:r>
      <w:r w:rsidRPr="00022E83">
        <w:rPr>
          <w:rFonts w:ascii="Times New Roman" w:hAnsi="Times New Roman" w:cs="Times New Roman" w:hint="eastAsia"/>
          <w:sz w:val="24"/>
          <w:szCs w:val="24"/>
          <w:highlight w:val="yellow"/>
          <w:lang w:eastAsia="ko-KR"/>
        </w:rPr>
        <w:t>pr</w:t>
      </w:r>
      <w:r w:rsidR="00F928F4" w:rsidRPr="00022E83">
        <w:rPr>
          <w:rFonts w:ascii="Times New Roman" w:hAnsi="Times New Roman" w:cs="Times New Roman" w:hint="eastAsia"/>
          <w:sz w:val="24"/>
          <w:szCs w:val="24"/>
          <w:highlight w:val="yellow"/>
          <w:lang w:eastAsia="ko-KR"/>
        </w:rPr>
        <w:t>ompt the user to enter the start</w:t>
      </w:r>
      <w:r w:rsidRPr="00022E83">
        <w:rPr>
          <w:rFonts w:ascii="Times New Roman" w:hAnsi="Times New Roman" w:cs="Times New Roman" w:hint="eastAsia"/>
          <w:sz w:val="24"/>
          <w:szCs w:val="24"/>
          <w:highlight w:val="yellow"/>
          <w:lang w:eastAsia="ko-KR"/>
        </w:rPr>
        <w:t xml:space="preserve"> node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.</w:t>
      </w:r>
      <w:r w:rsidR="00D463C6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 w:rsidR="00F928F4">
        <w:rPr>
          <w:rFonts w:ascii="Times New Roman" w:hAnsi="Times New Roman" w:cs="Times New Roman"/>
          <w:sz w:val="24"/>
          <w:szCs w:val="24"/>
          <w:lang w:eastAsia="ko-KR"/>
        </w:rPr>
        <w:t xml:space="preserve">Your program must </w:t>
      </w:r>
      <w:r w:rsidR="00F928F4" w:rsidRPr="00022E83">
        <w:rPr>
          <w:rFonts w:ascii="Times New Roman" w:hAnsi="Times New Roman" w:cs="Times New Roman"/>
          <w:sz w:val="24"/>
          <w:szCs w:val="24"/>
          <w:highlight w:val="yellow"/>
          <w:lang w:eastAsia="ko-KR"/>
        </w:rPr>
        <w:t>check the validity</w:t>
      </w:r>
      <w:r w:rsidR="004E1469" w:rsidRPr="00022E83">
        <w:rPr>
          <w:rFonts w:ascii="Times New Roman" w:hAnsi="Times New Roman" w:cs="Times New Roman"/>
          <w:sz w:val="24"/>
          <w:szCs w:val="24"/>
          <w:highlight w:val="yellow"/>
          <w:lang w:eastAsia="ko-KR"/>
        </w:rPr>
        <w:t xml:space="preserve"> of the user-entered start node</w:t>
      </w:r>
      <w:r w:rsidR="00F928F4">
        <w:rPr>
          <w:rFonts w:ascii="Times New Roman" w:hAnsi="Times New Roman" w:cs="Times New Roman"/>
          <w:sz w:val="24"/>
          <w:szCs w:val="24"/>
          <w:lang w:eastAsia="ko-KR"/>
        </w:rPr>
        <w:t xml:space="preserve"> and</w:t>
      </w:r>
      <w:r w:rsidR="004E1469">
        <w:rPr>
          <w:rFonts w:ascii="Times New Roman" w:hAnsi="Times New Roman" w:cs="Times New Roman"/>
          <w:sz w:val="24"/>
          <w:szCs w:val="24"/>
          <w:lang w:eastAsia="ko-KR"/>
        </w:rPr>
        <w:t>,</w:t>
      </w:r>
      <w:r w:rsidR="00F928F4">
        <w:rPr>
          <w:rFonts w:ascii="Times New Roman" w:hAnsi="Times New Roman" w:cs="Times New Roman"/>
          <w:sz w:val="24"/>
          <w:szCs w:val="24"/>
          <w:lang w:eastAsia="ko-KR"/>
        </w:rPr>
        <w:t xml:space="preserve"> if the input is invalid</w:t>
      </w:r>
      <w:r w:rsidR="004E1469">
        <w:rPr>
          <w:rFonts w:ascii="Times New Roman" w:hAnsi="Times New Roman" w:cs="Times New Roman"/>
          <w:sz w:val="24"/>
          <w:szCs w:val="24"/>
          <w:lang w:eastAsia="ko-KR"/>
        </w:rPr>
        <w:t>,</w:t>
      </w:r>
      <w:r w:rsidR="00F928F4">
        <w:rPr>
          <w:rFonts w:ascii="Times New Roman" w:hAnsi="Times New Roman" w:cs="Times New Roman"/>
          <w:sz w:val="24"/>
          <w:szCs w:val="24"/>
          <w:lang w:eastAsia="ko-KR"/>
        </w:rPr>
        <w:t xml:space="preserve"> your program must prompt the user to enter an input again.</w:t>
      </w:r>
    </w:p>
    <w:p w14:paraId="2FE2F863" w14:textId="77777777" w:rsidR="0026745F" w:rsidRDefault="0026745F" w:rsidP="0026745F">
      <w:pPr>
        <w:ind w:left="36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3.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ab/>
        <w:t>Then, your pr</w:t>
      </w:r>
      <w:r w:rsidR="00D463C6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ogram must </w:t>
      </w:r>
      <w:r w:rsidR="00D463C6" w:rsidRPr="00022E83">
        <w:rPr>
          <w:rFonts w:ascii="Times New Roman" w:hAnsi="Times New Roman" w:cs="Times New Roman" w:hint="eastAsia"/>
          <w:sz w:val="24"/>
          <w:szCs w:val="24"/>
          <w:highlight w:val="yellow"/>
          <w:lang w:eastAsia="ko-KR"/>
        </w:rPr>
        <w:t>find a shortest</w:t>
      </w:r>
      <w:r w:rsidRPr="00022E83">
        <w:rPr>
          <w:rFonts w:ascii="Times New Roman" w:hAnsi="Times New Roman" w:cs="Times New Roman" w:hint="eastAsia"/>
          <w:sz w:val="24"/>
          <w:szCs w:val="24"/>
          <w:highlight w:val="yellow"/>
          <w:lang w:eastAsia="ko-KR"/>
        </w:rPr>
        <w:t xml:space="preserve"> </w:t>
      </w:r>
      <w:r w:rsidR="009C4E83" w:rsidRPr="00022E83">
        <w:rPr>
          <w:rFonts w:ascii="Times New Roman" w:hAnsi="Times New Roman" w:cs="Times New Roman" w:hint="eastAsia"/>
          <w:sz w:val="24"/>
          <w:szCs w:val="24"/>
          <w:highlight w:val="yellow"/>
          <w:lang w:eastAsia="ko-KR"/>
        </w:rPr>
        <w:t>path</w:t>
      </w:r>
      <w:r w:rsidR="009C4E83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F928F4">
        <w:rPr>
          <w:rFonts w:ascii="Times New Roman" w:hAnsi="Times New Roman" w:cs="Times New Roman"/>
          <w:sz w:val="24"/>
          <w:szCs w:val="24"/>
          <w:lang w:eastAsia="ko-KR"/>
        </w:rPr>
        <w:t xml:space="preserve">from the input node to node Z </w:t>
      </w:r>
      <w:r w:rsidR="00F928F4">
        <w:rPr>
          <w:rFonts w:ascii="Times New Roman" w:hAnsi="Times New Roman" w:cs="Times New Roman" w:hint="eastAsia"/>
          <w:sz w:val="24"/>
          <w:szCs w:val="24"/>
          <w:lang w:eastAsia="ko-KR"/>
        </w:rPr>
        <w:t>using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each </w:t>
      </w:r>
      <w:r w:rsidR="00AB38A7">
        <w:rPr>
          <w:rFonts w:ascii="Times New Roman" w:hAnsi="Times New Roman" w:cs="Times New Roman"/>
          <w:sz w:val="24"/>
          <w:szCs w:val="24"/>
          <w:lang w:eastAsia="ko-KR"/>
        </w:rPr>
        <w:t>a</w:t>
      </w:r>
      <w:r w:rsidR="00AB38A7" w:rsidRPr="00AB38A7">
        <w:rPr>
          <w:rFonts w:ascii="Times New Roman" w:hAnsi="Times New Roman" w:cs="Times New Roman"/>
          <w:sz w:val="24"/>
          <w:szCs w:val="24"/>
          <w:lang w:eastAsia="ko-KR"/>
        </w:rPr>
        <w:t>lgorithm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and </w:t>
      </w:r>
      <w:r w:rsidRPr="00022E83">
        <w:rPr>
          <w:rFonts w:ascii="Times New Roman" w:hAnsi="Times New Roman" w:cs="Times New Roman" w:hint="eastAsia"/>
          <w:sz w:val="24"/>
          <w:szCs w:val="24"/>
          <w:highlight w:val="yellow"/>
          <w:lang w:eastAsia="ko-KR"/>
        </w:rPr>
        <w:t>print the output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on the screen.</w:t>
      </w:r>
    </w:p>
    <w:p w14:paraId="315FA7F6" w14:textId="77777777" w:rsidR="00A84DAF" w:rsidRDefault="0026745F" w:rsidP="00A84DAF">
      <w:pPr>
        <w:ind w:left="36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4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>.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ab/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Your o</w:t>
      </w:r>
      <w:r w:rsidR="00B65725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utput must </w:t>
      </w:r>
      <w:r w:rsidR="00926550">
        <w:rPr>
          <w:rFonts w:ascii="Times New Roman" w:hAnsi="Times New Roman" w:cs="Times New Roman"/>
          <w:sz w:val="24"/>
          <w:szCs w:val="24"/>
          <w:lang w:eastAsia="ko-KR"/>
        </w:rPr>
        <w:t xml:space="preserve">include the following three components </w:t>
      </w:r>
      <w:r w:rsidR="00B65725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for each </w:t>
      </w:r>
      <w:r w:rsidR="00B65725">
        <w:rPr>
          <w:rFonts w:ascii="Times New Roman" w:hAnsi="Times New Roman" w:cs="Times New Roman"/>
          <w:sz w:val="24"/>
          <w:szCs w:val="24"/>
          <w:lang w:eastAsia="ko-KR"/>
        </w:rPr>
        <w:t>a</w:t>
      </w:r>
      <w:r w:rsidR="00B65725" w:rsidRPr="00AB38A7">
        <w:rPr>
          <w:rFonts w:ascii="Times New Roman" w:hAnsi="Times New Roman" w:cs="Times New Roman"/>
          <w:sz w:val="24"/>
          <w:szCs w:val="24"/>
          <w:lang w:eastAsia="ko-KR"/>
        </w:rPr>
        <w:t>lgorithm</w:t>
      </w:r>
      <w:r w:rsidR="00636295">
        <w:rPr>
          <w:rFonts w:ascii="Times New Roman" w:hAnsi="Times New Roman" w:cs="Times New Roman" w:hint="eastAsia"/>
          <w:sz w:val="24"/>
          <w:szCs w:val="24"/>
          <w:lang w:eastAsia="ko-KR"/>
        </w:rPr>
        <w:t>: (1)</w:t>
      </w:r>
      <w:r w:rsidR="00926550">
        <w:rPr>
          <w:rFonts w:ascii="Times New Roman" w:hAnsi="Times New Roman" w:cs="Times New Roman"/>
          <w:sz w:val="24"/>
          <w:szCs w:val="24"/>
          <w:lang w:eastAsia="ko-KR"/>
        </w:rPr>
        <w:t xml:space="preserve"> The sequence of all nodes that were </w:t>
      </w:r>
      <w:r w:rsidR="00636295">
        <w:rPr>
          <w:rFonts w:ascii="Times New Roman" w:hAnsi="Times New Roman" w:cs="Times New Roman"/>
          <w:sz w:val="24"/>
          <w:szCs w:val="24"/>
          <w:lang w:eastAsia="ko-KR"/>
        </w:rPr>
        <w:t xml:space="preserve">initially </w:t>
      </w:r>
      <w:r w:rsidR="00926550">
        <w:rPr>
          <w:rFonts w:ascii="Times New Roman" w:hAnsi="Times New Roman" w:cs="Times New Roman"/>
          <w:sz w:val="24"/>
          <w:szCs w:val="24"/>
          <w:lang w:eastAsia="ko-KR"/>
        </w:rPr>
        <w:t>included in a shortest path</w:t>
      </w:r>
      <w:r w:rsidR="004E1469">
        <w:rPr>
          <w:rFonts w:ascii="Times New Roman" w:hAnsi="Times New Roman" w:cs="Times New Roman"/>
          <w:sz w:val="24"/>
          <w:szCs w:val="24"/>
          <w:lang w:eastAsia="ko-KR"/>
        </w:rPr>
        <w:t>. This sequence must include any</w:t>
      </w:r>
      <w:r w:rsidR="00926550">
        <w:rPr>
          <w:rFonts w:ascii="Times New Roman" w:hAnsi="Times New Roman" w:cs="Times New Roman"/>
          <w:sz w:val="24"/>
          <w:szCs w:val="24"/>
          <w:lang w:eastAsia="ko-KR"/>
        </w:rPr>
        <w:t xml:space="preserve"> backtrackings (see the example below), (2) The final shortest pat</w:t>
      </w:r>
      <w:r w:rsidR="00636295">
        <w:rPr>
          <w:rFonts w:ascii="Times New Roman" w:hAnsi="Times New Roman" w:cs="Times New Roman"/>
          <w:sz w:val="24"/>
          <w:szCs w:val="24"/>
          <w:lang w:eastAsia="ko-KR"/>
        </w:rPr>
        <w:t>h found by the algorithm, (3)</w:t>
      </w:r>
      <w:r w:rsidR="00926550">
        <w:rPr>
          <w:rFonts w:ascii="Times New Roman" w:hAnsi="Times New Roman" w:cs="Times New Roman"/>
          <w:sz w:val="24"/>
          <w:szCs w:val="24"/>
          <w:lang w:eastAsia="ko-KR"/>
        </w:rPr>
        <w:t xml:space="preserve"> Shortest path length.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</w:p>
    <w:p w14:paraId="3DBB5279" w14:textId="77777777" w:rsidR="00926550" w:rsidRDefault="00926550" w:rsidP="00A84DAF">
      <w:pPr>
        <w:ind w:left="36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14:paraId="5657B815" w14:textId="77777777" w:rsidR="00926550" w:rsidRDefault="00926550" w:rsidP="00926550">
      <w:pPr>
        <w:ind w:left="72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Output Example</w:t>
      </w:r>
      <w:r w:rsidR="007E1E01">
        <w:rPr>
          <w:rFonts w:ascii="Times New Roman" w:hAnsi="Times New Roman" w:cs="Times New Roman"/>
          <w:sz w:val="24"/>
          <w:szCs w:val="24"/>
          <w:lang w:eastAsia="ko-KR"/>
        </w:rPr>
        <w:t>:</w:t>
      </w:r>
    </w:p>
    <w:p w14:paraId="7E3DEC72" w14:textId="77777777" w:rsidR="0026745F" w:rsidRDefault="0026745F" w:rsidP="00A84DAF">
      <w:pPr>
        <w:ind w:left="36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14:paraId="28A4C40E" w14:textId="77777777" w:rsidR="00926550" w:rsidRDefault="00926550" w:rsidP="00926550">
      <w:pPr>
        <w:pStyle w:val="ListParagraph"/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 User enters node J as the start node</w:t>
      </w:r>
    </w:p>
    <w:p w14:paraId="540223A1" w14:textId="77777777" w:rsidR="00926550" w:rsidRPr="00926550" w:rsidRDefault="00926550" w:rsidP="00926550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14:paraId="711DA975" w14:textId="77777777" w:rsidR="0026745F" w:rsidRPr="00926550" w:rsidRDefault="00AB38A7" w:rsidP="00926550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 w:rsidRPr="00926550">
        <w:rPr>
          <w:rFonts w:ascii="Times New Roman" w:hAnsi="Times New Roman" w:cs="Times New Roman"/>
          <w:sz w:val="24"/>
          <w:szCs w:val="24"/>
          <w:lang w:eastAsia="ko-KR"/>
        </w:rPr>
        <w:t>Algorithm</w:t>
      </w:r>
      <w:r w:rsidR="0026745F" w:rsidRPr="00926550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1:</w:t>
      </w:r>
      <w:r w:rsidR="00B65725" w:rsidRPr="00926550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</w:p>
    <w:p w14:paraId="19FAE2C5" w14:textId="77777777" w:rsidR="0026745F" w:rsidRDefault="0026745F" w:rsidP="0026745F">
      <w:pPr>
        <w:ind w:left="72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14:paraId="48DA5D62" w14:textId="77777777" w:rsidR="00926550" w:rsidRDefault="00926550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ab/>
        <w:t xml:space="preserve">Sequence of all nodes: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J -&gt; K -&gt;  Z</w:t>
      </w:r>
    </w:p>
    <w:p w14:paraId="7C3D4CD1" w14:textId="77777777" w:rsidR="0026745F" w:rsidRDefault="00926550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Shortest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p</w:t>
      </w:r>
      <w:r w:rsidR="009C4CFE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ath: </w:t>
      </w:r>
      <w:r w:rsidR="0026745F">
        <w:rPr>
          <w:rFonts w:ascii="Times New Roman" w:hAnsi="Times New Roman" w:cs="Times New Roman" w:hint="eastAsia"/>
          <w:sz w:val="24"/>
          <w:szCs w:val="24"/>
          <w:lang w:eastAsia="ko-KR"/>
        </w:rPr>
        <w:t>J -&gt;</w:t>
      </w:r>
      <w:r w:rsidR="0026696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K -&gt; </w:t>
      </w:r>
      <w:r w:rsidR="0026745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Z </w:t>
      </w:r>
    </w:p>
    <w:p w14:paraId="56B8F46C" w14:textId="77777777" w:rsidR="0026745F" w:rsidRPr="00A84DAF" w:rsidRDefault="00926550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 l</w:t>
      </w:r>
      <w:r w:rsidR="009C4CFE">
        <w:rPr>
          <w:rFonts w:ascii="Times New Roman" w:hAnsi="Times New Roman" w:cs="Times New Roman" w:hint="eastAsia"/>
          <w:sz w:val="24"/>
          <w:szCs w:val="24"/>
          <w:lang w:eastAsia="ko-KR"/>
        </w:rPr>
        <w:t>ength: 310</w:t>
      </w:r>
    </w:p>
    <w:p w14:paraId="1085AEE0" w14:textId="77777777" w:rsidR="0026745F" w:rsidRDefault="0026745F" w:rsidP="0026745F">
      <w:pPr>
        <w:ind w:left="72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14:paraId="73928078" w14:textId="77777777" w:rsidR="0026745F" w:rsidRDefault="00AB38A7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</w:t>
      </w:r>
      <w:r w:rsidRPr="00AB38A7">
        <w:rPr>
          <w:rFonts w:ascii="Times New Roman" w:hAnsi="Times New Roman" w:cs="Times New Roman"/>
          <w:sz w:val="24"/>
          <w:szCs w:val="24"/>
          <w:lang w:eastAsia="ko-KR"/>
        </w:rPr>
        <w:t>lgorithm</w:t>
      </w:r>
      <w:r w:rsidR="0026745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2:</w:t>
      </w:r>
    </w:p>
    <w:p w14:paraId="5657652B" w14:textId="77777777" w:rsidR="0026745F" w:rsidRDefault="0026745F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14:paraId="71D0F9E9" w14:textId="77777777" w:rsidR="00926550" w:rsidRDefault="00926550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ab/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Sequence of all nodes: J -&gt; I -&gt; L -&gt; Z</w:t>
      </w:r>
    </w:p>
    <w:p w14:paraId="791050EF" w14:textId="77777777" w:rsidR="0026745F" w:rsidRDefault="009C4CFE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Path: </w:t>
      </w:r>
      <w:r w:rsidR="0026745F">
        <w:rPr>
          <w:rFonts w:ascii="Times New Roman" w:hAnsi="Times New Roman" w:cs="Times New Roman" w:hint="eastAsia"/>
          <w:sz w:val="24"/>
          <w:szCs w:val="24"/>
          <w:lang w:eastAsia="ko-KR"/>
        </w:rPr>
        <w:t>J -&gt;</w:t>
      </w:r>
      <w:r w:rsidR="0026696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I -&gt; L</w:t>
      </w:r>
      <w:r w:rsidR="0026745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-&gt; Z </w:t>
      </w:r>
    </w:p>
    <w:p w14:paraId="01FDD33E" w14:textId="77777777" w:rsidR="0026745F" w:rsidRPr="00A84DAF" w:rsidRDefault="009C4CFE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Length: 278</w:t>
      </w:r>
    </w:p>
    <w:p w14:paraId="019DB317" w14:textId="77777777" w:rsidR="004E479D" w:rsidRDefault="004E479D" w:rsidP="005A2BD3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14:paraId="19EC2A5D" w14:textId="77777777" w:rsidR="00926550" w:rsidRDefault="00926550" w:rsidP="00926550">
      <w:pPr>
        <w:pStyle w:val="ListParagraph"/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User enters node G as the start node</w:t>
      </w:r>
    </w:p>
    <w:p w14:paraId="1421F452" w14:textId="77777777" w:rsidR="00926550" w:rsidRPr="00926550" w:rsidRDefault="00926550" w:rsidP="00926550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14:paraId="75A69987" w14:textId="77777777" w:rsidR="00926550" w:rsidRPr="00926550" w:rsidRDefault="00926550" w:rsidP="00926550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 w:rsidRPr="00926550">
        <w:rPr>
          <w:rFonts w:ascii="Times New Roman" w:hAnsi="Times New Roman" w:cs="Times New Roman"/>
          <w:sz w:val="24"/>
          <w:szCs w:val="24"/>
          <w:lang w:eastAsia="ko-KR"/>
        </w:rPr>
        <w:t>Algorithm</w:t>
      </w:r>
      <w:r w:rsidRPr="00926550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1:</w:t>
      </w:r>
      <w:r w:rsidRPr="00926550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</w:p>
    <w:p w14:paraId="135CB4BB" w14:textId="77777777" w:rsidR="00926550" w:rsidRDefault="00926550" w:rsidP="00926550">
      <w:pPr>
        <w:ind w:left="72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14:paraId="668E2A25" w14:textId="77777777" w:rsidR="00926550" w:rsidRDefault="00926550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ab/>
        <w:t xml:space="preserve">Sequence of all nodes: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G -&gt; H -&gt; 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T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H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L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Z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</w:p>
    <w:p w14:paraId="76F3C0D4" w14:textId="77777777" w:rsidR="00926550" w:rsidRDefault="00926550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ath: G -&gt; H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L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Z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</w:p>
    <w:p w14:paraId="00397ABB" w14:textId="77777777" w:rsidR="00926550" w:rsidRPr="00A84DAF" w:rsidRDefault="00926550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ath length: 359</w:t>
      </w:r>
    </w:p>
    <w:p w14:paraId="38261932" w14:textId="77777777" w:rsidR="00926550" w:rsidRDefault="00926550" w:rsidP="00926550">
      <w:pPr>
        <w:ind w:left="72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14:paraId="28A17506" w14:textId="77777777" w:rsidR="00926550" w:rsidRDefault="00926550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</w:t>
      </w:r>
      <w:r w:rsidRPr="00AB38A7">
        <w:rPr>
          <w:rFonts w:ascii="Times New Roman" w:hAnsi="Times New Roman" w:cs="Times New Roman"/>
          <w:sz w:val="24"/>
          <w:szCs w:val="24"/>
          <w:lang w:eastAsia="ko-KR"/>
        </w:rPr>
        <w:t>lgorithm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2:</w:t>
      </w:r>
    </w:p>
    <w:p w14:paraId="55133195" w14:textId="77777777" w:rsidR="00926550" w:rsidRDefault="00926550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14:paraId="5C620921" w14:textId="77777777" w:rsidR="00926550" w:rsidRDefault="00926550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ab/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Sequence of all nodes: G -&gt; H -&gt; 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T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H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L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Z</w:t>
      </w:r>
    </w:p>
    <w:p w14:paraId="38051553" w14:textId="77777777" w:rsidR="00926550" w:rsidRDefault="00926550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ath: G -&gt; H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L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Z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</w:p>
    <w:p w14:paraId="360FDEEE" w14:textId="77777777" w:rsidR="00926550" w:rsidRPr="00A84DAF" w:rsidRDefault="00926550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ath </w:t>
      </w:r>
      <w:r>
        <w:rPr>
          <w:rFonts w:ascii="Times New Roman" w:hAnsi="Times New Roman" w:cs="Times New Roman"/>
          <w:sz w:val="24"/>
          <w:szCs w:val="24"/>
          <w:lang w:eastAsia="ko-KR"/>
        </w:rPr>
        <w:t>l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ength: 359</w:t>
      </w:r>
    </w:p>
    <w:p w14:paraId="19E818C5" w14:textId="77777777" w:rsidR="00926550" w:rsidRDefault="00926550" w:rsidP="005A2BD3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14:paraId="780AFBE7" w14:textId="77777777" w:rsidR="00025085" w:rsidRDefault="00025085" w:rsidP="005A2BD3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14:paraId="586ED1EA" w14:textId="77777777" w:rsidR="007E1E01" w:rsidRDefault="007E1E01" w:rsidP="005A2BD3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Note: </w:t>
      </w:r>
    </w:p>
    <w:p w14:paraId="2E77E7BC" w14:textId="77777777" w:rsidR="007E1E01" w:rsidRDefault="007E1E01" w:rsidP="007E1E01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  <w:lang w:eastAsia="ko-KR"/>
        </w:rPr>
      </w:pPr>
      <w:proofErr w:type="gramStart"/>
      <w:r>
        <w:rPr>
          <w:rFonts w:ascii="Times New Roman" w:hAnsi="Times New Roman" w:cs="Times New Roman"/>
          <w:sz w:val="24"/>
          <w:szCs w:val="24"/>
          <w:lang w:eastAsia="ko-KR"/>
        </w:rPr>
        <w:lastRenderedPageBreak/>
        <w:t>T</w:t>
      </w:r>
      <w:r w:rsidRPr="007E1E01">
        <w:rPr>
          <w:rFonts w:ascii="Times New Roman" w:hAnsi="Times New Roman" w:cs="Times New Roman"/>
          <w:sz w:val="24"/>
          <w:szCs w:val="24"/>
          <w:lang w:eastAsia="ko-KR"/>
        </w:rPr>
        <w:t>hese two algorithm</w:t>
      </w:r>
      <w:proofErr w:type="gramEnd"/>
      <w:r w:rsidRPr="007E1E01">
        <w:rPr>
          <w:rFonts w:ascii="Times New Roman" w:hAnsi="Times New Roman" w:cs="Times New Roman"/>
          <w:sz w:val="24"/>
          <w:szCs w:val="24"/>
          <w:lang w:eastAsia="ko-KR"/>
        </w:rPr>
        <w:t xml:space="preserve"> do not always find a correct shortest path. </w:t>
      </w:r>
    </w:p>
    <w:p w14:paraId="4901D616" w14:textId="77777777" w:rsidR="007E1E01" w:rsidRDefault="007E1E01" w:rsidP="007E1E01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You can use the given gr</w:t>
      </w:r>
      <w:r w:rsidR="00E852D4">
        <w:rPr>
          <w:rFonts w:ascii="Times New Roman" w:hAnsi="Times New Roman" w:cs="Times New Roman"/>
          <w:sz w:val="24"/>
          <w:szCs w:val="24"/>
          <w:lang w:eastAsia="ko-KR"/>
        </w:rPr>
        <w:t>ap</w:t>
      </w:r>
      <w:r w:rsidR="00482161">
        <w:rPr>
          <w:rFonts w:ascii="Times New Roman" w:hAnsi="Times New Roman" w:cs="Times New Roman"/>
          <w:sz w:val="24"/>
          <w:szCs w:val="24"/>
          <w:lang w:eastAsia="ko-KR"/>
        </w:rPr>
        <w:t>h to test your program. When your facilitator</w:t>
      </w:r>
      <w:r w:rsidR="00E852D4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eastAsia="ko-KR"/>
        </w:rPr>
        <w:t>grade</w:t>
      </w:r>
      <w:r w:rsidR="00482161">
        <w:rPr>
          <w:rFonts w:ascii="Times New Roman" w:hAnsi="Times New Roman" w:cs="Times New Roman"/>
          <w:sz w:val="24"/>
          <w:szCs w:val="24"/>
          <w:lang w:eastAsia="ko-KR"/>
        </w:rPr>
        <w:t>s your program, they will use a differen</w:t>
      </w:r>
      <w:r w:rsidR="003E3225">
        <w:rPr>
          <w:rFonts w:ascii="Times New Roman" w:hAnsi="Times New Roman" w:cs="Times New Roman"/>
          <w:sz w:val="24"/>
          <w:szCs w:val="24"/>
          <w:lang w:eastAsia="ko-KR"/>
        </w:rPr>
        <w:t>t graph which may have a differ</w:t>
      </w:r>
      <w:r w:rsidR="00482161">
        <w:rPr>
          <w:rFonts w:ascii="Times New Roman" w:hAnsi="Times New Roman" w:cs="Times New Roman"/>
          <w:sz w:val="24"/>
          <w:szCs w:val="24"/>
          <w:lang w:eastAsia="ko-KR"/>
        </w:rPr>
        <w:t>ent number of nodes.</w:t>
      </w:r>
      <w:r w:rsidR="003E3225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</w:p>
    <w:p w14:paraId="667EEC12" w14:textId="77777777" w:rsidR="00F212A5" w:rsidRPr="00981E51" w:rsidRDefault="00F212A5" w:rsidP="007E1E01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  <w:highlight w:val="yellow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You must hardcode input file names in your program at a conspicuous lo</w:t>
      </w:r>
      <w:r w:rsidR="003E3225">
        <w:rPr>
          <w:rFonts w:ascii="Times New Roman" w:hAnsi="Times New Roman" w:cs="Times New Roman"/>
          <w:sz w:val="24"/>
          <w:szCs w:val="24"/>
          <w:lang w:eastAsia="ko-KR"/>
        </w:rPr>
        <w:t>cation so that your facilitator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may be able to find and change them easily. </w:t>
      </w:r>
      <w:r w:rsidRPr="00981E51">
        <w:rPr>
          <w:rFonts w:ascii="Times New Roman" w:hAnsi="Times New Roman" w:cs="Times New Roman"/>
          <w:sz w:val="24"/>
          <w:szCs w:val="24"/>
          <w:highlight w:val="yellow"/>
          <w:lang w:eastAsia="ko-KR"/>
        </w:rPr>
        <w:t>In your documentation, you must clearly state in which part of your program input file names are hardcoded.</w:t>
      </w:r>
    </w:p>
    <w:p w14:paraId="2E3365D4" w14:textId="77777777" w:rsidR="007E1E01" w:rsidRDefault="007E1E01" w:rsidP="005A2BD3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14:paraId="04D63017" w14:textId="77777777" w:rsidR="004E479D" w:rsidRDefault="004E479D" w:rsidP="005A2BD3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u w:val="single"/>
          <w:lang w:eastAsia="ko-KR"/>
        </w:rPr>
        <w:t>Deliverable</w:t>
      </w:r>
    </w:p>
    <w:p w14:paraId="27FF8D11" w14:textId="77777777" w:rsidR="004E479D" w:rsidRDefault="004E479D" w:rsidP="005A2BD3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14:paraId="11D38D2F" w14:textId="77777777" w:rsidR="00E2387E" w:rsidRDefault="00D463C6" w:rsidP="004E479D">
      <w:pPr>
        <w:ind w:left="360" w:hanging="360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1</w:t>
      </w:r>
      <w:r w:rsidR="009F3CAE">
        <w:rPr>
          <w:rFonts w:ascii="Times New Roman" w:hAnsi="Times New Roman" w:cs="Times New Roman" w:hint="eastAsia"/>
          <w:sz w:val="24"/>
          <w:szCs w:val="24"/>
          <w:lang w:eastAsia="ko-KR"/>
        </w:rPr>
        <w:t>.</w:t>
      </w:r>
      <w:r w:rsidR="009F3CAE">
        <w:rPr>
          <w:rFonts w:ascii="Times New Roman" w:hAnsi="Times New Roman" w:cs="Times New Roman" w:hint="eastAsia"/>
          <w:sz w:val="24"/>
          <w:szCs w:val="24"/>
          <w:lang w:eastAsia="ko-KR"/>
        </w:rPr>
        <w:tab/>
        <w:t>Documentation</w:t>
      </w:r>
      <w:r w:rsidR="00E2387E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: </w:t>
      </w:r>
    </w:p>
    <w:p w14:paraId="7BDC0CE7" w14:textId="77777777" w:rsidR="009C4E83" w:rsidRDefault="00D463C6" w:rsidP="00E2387E">
      <w:pPr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You must include </w:t>
      </w:r>
      <w:r w:rsidRPr="00981E51">
        <w:rPr>
          <w:rFonts w:ascii="Times New Roman" w:hAnsi="Times New Roman" w:cs="Times New Roman"/>
          <w:sz w:val="24"/>
          <w:szCs w:val="24"/>
          <w:highlight w:val="yellow"/>
          <w:lang w:eastAsia="ko-KR"/>
        </w:rPr>
        <w:t>a</w:t>
      </w:r>
      <w:r w:rsidRPr="00981E51">
        <w:rPr>
          <w:rFonts w:ascii="Times New Roman" w:hAnsi="Times New Roman" w:cs="Times New Roman" w:hint="eastAsia"/>
          <w:sz w:val="24"/>
          <w:szCs w:val="24"/>
          <w:highlight w:val="yellow"/>
          <w:lang w:eastAsia="ko-KR"/>
        </w:rPr>
        <w:t xml:space="preserve"> cover page</w:t>
      </w:r>
      <w:r w:rsidRPr="00981E51">
        <w:rPr>
          <w:rFonts w:ascii="Times New Roman" w:hAnsi="Times New Roman" w:cs="Times New Roman"/>
          <w:sz w:val="24"/>
          <w:szCs w:val="24"/>
          <w:highlight w:val="yellow"/>
          <w:lang w:eastAsia="ko-KR"/>
        </w:rPr>
        <w:t xml:space="preserve"> with the </w:t>
      </w:r>
      <w:r w:rsidR="00F54B86" w:rsidRPr="00981E51">
        <w:rPr>
          <w:rFonts w:ascii="Times New Roman" w:hAnsi="Times New Roman" w:cs="Times New Roman"/>
          <w:sz w:val="24"/>
          <w:szCs w:val="24"/>
          <w:highlight w:val="yellow"/>
          <w:lang w:eastAsia="ko-KR"/>
        </w:rPr>
        <w:t xml:space="preserve">course number, </w:t>
      </w:r>
      <w:r w:rsidRPr="00981E51">
        <w:rPr>
          <w:rFonts w:ascii="Times New Roman" w:hAnsi="Times New Roman" w:cs="Times New Roman"/>
          <w:sz w:val="24"/>
          <w:szCs w:val="24"/>
          <w:highlight w:val="yellow"/>
          <w:lang w:eastAsia="ko-KR"/>
        </w:rPr>
        <w:t xml:space="preserve">assignment </w:t>
      </w:r>
      <w:r w:rsidR="000959AB" w:rsidRPr="00981E51">
        <w:rPr>
          <w:rFonts w:ascii="Times New Roman" w:hAnsi="Times New Roman" w:cs="Times New Roman"/>
          <w:sz w:val="24"/>
          <w:szCs w:val="24"/>
          <w:highlight w:val="yellow"/>
          <w:lang w:eastAsia="ko-KR"/>
        </w:rPr>
        <w:t>name</w:t>
      </w:r>
      <w:r w:rsidR="00F54B86" w:rsidRPr="00981E51">
        <w:rPr>
          <w:rFonts w:ascii="Times New Roman" w:hAnsi="Times New Roman" w:cs="Times New Roman"/>
          <w:sz w:val="24"/>
          <w:szCs w:val="24"/>
          <w:highlight w:val="yellow"/>
          <w:lang w:eastAsia="ko-KR"/>
        </w:rPr>
        <w:t>,</w:t>
      </w:r>
      <w:r w:rsidR="000959AB" w:rsidRPr="00981E51">
        <w:rPr>
          <w:rFonts w:ascii="Times New Roman" w:hAnsi="Times New Roman" w:cs="Times New Roman"/>
          <w:sz w:val="24"/>
          <w:szCs w:val="24"/>
          <w:highlight w:val="yellow"/>
          <w:lang w:eastAsia="ko-KR"/>
        </w:rPr>
        <w:t xml:space="preserve"> and your name</w:t>
      </w:r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14:paraId="43E7E909" w14:textId="77777777" w:rsidR="00B633D7" w:rsidRDefault="00B633D7" w:rsidP="00E2387E">
      <w:pPr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You must includ</w:t>
      </w:r>
      <w:r w:rsidR="00B65725">
        <w:rPr>
          <w:rFonts w:ascii="Times New Roman" w:hAnsi="Times New Roman" w:cs="Times New Roman"/>
          <w:sz w:val="24"/>
          <w:szCs w:val="24"/>
          <w:lang w:eastAsia="ko-KR"/>
        </w:rPr>
        <w:t xml:space="preserve">e the </w:t>
      </w:r>
      <w:r w:rsidR="00B65725" w:rsidRPr="00981E51">
        <w:rPr>
          <w:rFonts w:ascii="Times New Roman" w:hAnsi="Times New Roman" w:cs="Times New Roman"/>
          <w:sz w:val="24"/>
          <w:szCs w:val="24"/>
          <w:highlight w:val="yellow"/>
          <w:lang w:eastAsia="ko-KR"/>
        </w:rPr>
        <w:t>pseudocodes of both algorithm</w:t>
      </w:r>
      <w:r w:rsidR="00322D33" w:rsidRPr="00981E51">
        <w:rPr>
          <w:rFonts w:ascii="Times New Roman" w:hAnsi="Times New Roman" w:cs="Times New Roman"/>
          <w:sz w:val="24"/>
          <w:szCs w:val="24"/>
          <w:highlight w:val="yellow"/>
          <w:lang w:eastAsia="ko-KR"/>
        </w:rPr>
        <w:t>s</w:t>
      </w:r>
      <w:r w:rsidR="00322D33">
        <w:rPr>
          <w:rFonts w:ascii="Times New Roman" w:hAnsi="Times New Roman" w:cs="Times New Roman"/>
          <w:sz w:val="24"/>
          <w:szCs w:val="24"/>
          <w:lang w:eastAsia="ko-KR"/>
        </w:rPr>
        <w:t xml:space="preserve"> that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 w:rsidR="00B65725">
        <w:rPr>
          <w:rFonts w:ascii="Times New Roman" w:hAnsi="Times New Roman" w:cs="Times New Roman"/>
          <w:sz w:val="24"/>
          <w:szCs w:val="24"/>
          <w:lang w:eastAsia="ko-KR"/>
        </w:rPr>
        <w:t>you used to implement the a</w:t>
      </w:r>
      <w:r w:rsidR="00B65725" w:rsidRPr="00AB38A7">
        <w:rPr>
          <w:rFonts w:ascii="Times New Roman" w:hAnsi="Times New Roman" w:cs="Times New Roman"/>
          <w:sz w:val="24"/>
          <w:szCs w:val="24"/>
          <w:lang w:eastAsia="ko-KR"/>
        </w:rPr>
        <w:t>lgorithm</w:t>
      </w:r>
      <w:r>
        <w:rPr>
          <w:rFonts w:ascii="Times New Roman" w:hAnsi="Times New Roman" w:cs="Times New Roman"/>
          <w:sz w:val="24"/>
          <w:szCs w:val="24"/>
          <w:lang w:eastAsia="ko-KR"/>
        </w:rPr>
        <w:t>s.</w:t>
      </w:r>
      <w:r w:rsidR="00B65725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 w:rsidR="00322D33">
        <w:rPr>
          <w:rFonts w:ascii="Times New Roman" w:hAnsi="Times New Roman" w:cs="Times New Roman"/>
          <w:sz w:val="24"/>
          <w:szCs w:val="24"/>
          <w:lang w:eastAsia="ko-KR"/>
        </w:rPr>
        <w:t xml:space="preserve">When you write pseudocodes, follow the style of the pseudocodes used in our textbook. </w:t>
      </w:r>
    </w:p>
    <w:p w14:paraId="32E3E67F" w14:textId="77777777" w:rsidR="00E2387E" w:rsidRDefault="00B633D7" w:rsidP="00E2387E">
      <w:pPr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Y</w:t>
      </w:r>
      <w:r w:rsidR="00D463C6">
        <w:rPr>
          <w:rFonts w:ascii="Times New Roman" w:hAnsi="Times New Roman" w:cs="Times New Roman"/>
          <w:sz w:val="24"/>
          <w:szCs w:val="24"/>
          <w:lang w:eastAsia="ko-KR"/>
        </w:rPr>
        <w:t xml:space="preserve">ou must </w:t>
      </w:r>
      <w:r w:rsidR="00D463C6" w:rsidRPr="00981E51">
        <w:rPr>
          <w:rFonts w:ascii="Times New Roman" w:hAnsi="Times New Roman" w:cs="Times New Roman"/>
          <w:sz w:val="24"/>
          <w:szCs w:val="24"/>
          <w:highlight w:val="yellow"/>
          <w:lang w:eastAsia="ko-KR"/>
        </w:rPr>
        <w:t>d</w:t>
      </w:r>
      <w:r w:rsidR="00E2387E" w:rsidRPr="00981E51">
        <w:rPr>
          <w:rFonts w:ascii="Times New Roman" w:hAnsi="Times New Roman" w:cs="Times New Roman" w:hint="eastAsia"/>
          <w:sz w:val="24"/>
          <w:szCs w:val="24"/>
          <w:highlight w:val="yellow"/>
          <w:lang w:eastAsia="ko-KR"/>
        </w:rPr>
        <w:t xml:space="preserve">escribe </w:t>
      </w:r>
      <w:r w:rsidR="006871F2" w:rsidRPr="00981E51">
        <w:rPr>
          <w:rFonts w:ascii="Times New Roman" w:hAnsi="Times New Roman" w:cs="Times New Roman"/>
          <w:sz w:val="24"/>
          <w:szCs w:val="24"/>
          <w:highlight w:val="yellow"/>
          <w:lang w:eastAsia="ko-KR"/>
        </w:rPr>
        <w:t xml:space="preserve">in detail </w:t>
      </w:r>
      <w:r w:rsidR="00E2387E" w:rsidRPr="00981E51">
        <w:rPr>
          <w:rFonts w:ascii="Times New Roman" w:hAnsi="Times New Roman" w:cs="Times New Roman" w:hint="eastAsia"/>
          <w:sz w:val="24"/>
          <w:szCs w:val="24"/>
          <w:highlight w:val="yellow"/>
          <w:lang w:eastAsia="ko-KR"/>
        </w:rPr>
        <w:t>major data stru</w:t>
      </w:r>
      <w:r w:rsidR="00D463C6" w:rsidRPr="00981E51">
        <w:rPr>
          <w:rFonts w:ascii="Times New Roman" w:hAnsi="Times New Roman" w:cs="Times New Roman" w:hint="eastAsia"/>
          <w:sz w:val="24"/>
          <w:szCs w:val="24"/>
          <w:highlight w:val="yellow"/>
          <w:lang w:eastAsia="ko-KR"/>
        </w:rPr>
        <w:t>ctures</w:t>
      </w:r>
      <w:r w:rsidR="00D463C6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you used in your program</w:t>
      </w:r>
      <w:r w:rsidR="009F3CAE"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14:paraId="6C0E6303" w14:textId="77777777" w:rsidR="00586342" w:rsidRDefault="00586342" w:rsidP="00E2387E">
      <w:pPr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Name this file </w:t>
      </w:r>
      <w:proofErr w:type="spellStart"/>
      <w:r w:rsidR="008B55D3">
        <w:rPr>
          <w:rFonts w:ascii="Times New Roman" w:hAnsi="Times New Roman" w:cs="Times New Roman"/>
          <w:i/>
          <w:sz w:val="24"/>
          <w:szCs w:val="24"/>
          <w:lang w:eastAsia="ko-KR"/>
        </w:rPr>
        <w:t>LastName_FirstName_documentation</w:t>
      </w:r>
      <w:r w:rsidRPr="006059D4">
        <w:rPr>
          <w:rFonts w:ascii="Times New Roman" w:hAnsi="Times New Roman" w:cs="Times New Roman"/>
          <w:i/>
          <w:sz w:val="24"/>
          <w:szCs w:val="24"/>
          <w:lang w:eastAsia="ko-KR"/>
        </w:rPr>
        <w:t>.EXT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. Here, </w:t>
      </w:r>
      <w:r w:rsidRPr="006059D4">
        <w:rPr>
          <w:rFonts w:ascii="Times New Roman" w:hAnsi="Times New Roman" w:cs="Times New Roman"/>
          <w:i/>
          <w:sz w:val="24"/>
          <w:szCs w:val="24"/>
          <w:lang w:eastAsia="ko-KR"/>
        </w:rPr>
        <w:t>EXT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is an appropriate file extension, such as </w:t>
      </w:r>
      <w:r>
        <w:rPr>
          <w:rFonts w:ascii="Times New Roman" w:hAnsi="Times New Roman" w:cs="Times New Roman"/>
          <w:i/>
          <w:sz w:val="24"/>
          <w:szCs w:val="24"/>
          <w:lang w:eastAsia="ko-KR"/>
        </w:rPr>
        <w:t>pdf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of </w:t>
      </w:r>
      <w:r>
        <w:rPr>
          <w:rFonts w:ascii="Times New Roman" w:hAnsi="Times New Roman" w:cs="Times New Roman"/>
          <w:i/>
          <w:sz w:val="24"/>
          <w:szCs w:val="24"/>
          <w:lang w:eastAsia="ko-KR"/>
        </w:rPr>
        <w:t>doc</w:t>
      </w:r>
      <w:r w:rsidR="007E1E01">
        <w:rPr>
          <w:rFonts w:ascii="Times New Roman" w:hAnsi="Times New Roman" w:cs="Times New Roman"/>
          <w:i/>
          <w:sz w:val="24"/>
          <w:szCs w:val="24"/>
          <w:lang w:eastAsia="ko-KR"/>
        </w:rPr>
        <w:t>x</w:t>
      </w:r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14:paraId="7EF951DD" w14:textId="77777777" w:rsidR="00D463C6" w:rsidRDefault="00D463C6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14:paraId="3DC67B27" w14:textId="77777777" w:rsidR="00D463C6" w:rsidRDefault="00D463C6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2.</w:t>
      </w:r>
      <w:r>
        <w:rPr>
          <w:rFonts w:ascii="Times New Roman" w:hAnsi="Times New Roman" w:cs="Times New Roman"/>
          <w:sz w:val="24"/>
          <w:szCs w:val="24"/>
          <w:lang w:eastAsia="ko-KR"/>
        </w:rPr>
        <w:tab/>
        <w:t>Inline documentation</w:t>
      </w:r>
    </w:p>
    <w:p w14:paraId="026F685B" w14:textId="77777777" w:rsidR="00D463C6" w:rsidRDefault="00D463C6" w:rsidP="00D463C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Include sufficient comments within the source code.</w:t>
      </w:r>
    </w:p>
    <w:p w14:paraId="07030EBA" w14:textId="77777777" w:rsidR="00D463C6" w:rsidRDefault="00D463C6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14:paraId="1B58BABC" w14:textId="77777777" w:rsidR="00443607" w:rsidRPr="00443607" w:rsidRDefault="00443607" w:rsidP="00443607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3</w:t>
      </w:r>
      <w:r w:rsidRPr="00443607">
        <w:rPr>
          <w:rFonts w:ascii="Times New Roman" w:hAnsi="Times New Roman" w:cs="Times New Roman" w:hint="eastAsia"/>
          <w:sz w:val="24"/>
          <w:szCs w:val="24"/>
          <w:lang w:eastAsia="ko-KR"/>
        </w:rPr>
        <w:t>.</w:t>
      </w:r>
      <w:r w:rsidRPr="00443607">
        <w:rPr>
          <w:rFonts w:ascii="Times New Roman" w:hAnsi="Times New Roman" w:cs="Times New Roman" w:hint="eastAsia"/>
          <w:sz w:val="24"/>
          <w:szCs w:val="24"/>
          <w:lang w:eastAsia="ko-KR"/>
        </w:rPr>
        <w:tab/>
      </w:r>
      <w:r w:rsidR="009F3CAE">
        <w:rPr>
          <w:rFonts w:ascii="Times New Roman" w:hAnsi="Times New Roman" w:cs="Times New Roman" w:hint="eastAsia"/>
          <w:sz w:val="24"/>
          <w:szCs w:val="24"/>
          <w:lang w:eastAsia="ko-KR"/>
        </w:rPr>
        <w:t>Source code</w:t>
      </w:r>
    </w:p>
    <w:p w14:paraId="36007B81" w14:textId="77777777" w:rsidR="00443607" w:rsidRDefault="00E339AD" w:rsidP="00443607">
      <w:pPr>
        <w:ind w:left="360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Name the file that includes the main method </w:t>
      </w:r>
      <w:r>
        <w:rPr>
          <w:rFonts w:ascii="Times New Roman" w:hAnsi="Times New Roman" w:cs="Times New Roman"/>
          <w:i/>
          <w:sz w:val="24"/>
          <w:szCs w:val="24"/>
          <w:lang w:eastAsia="ko-KR"/>
        </w:rPr>
        <w:t>project.java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. </w:t>
      </w:r>
      <w:r w:rsidR="00443607">
        <w:rPr>
          <w:rFonts w:ascii="Times New Roman" w:hAnsi="Times New Roman" w:cs="Times New Roman"/>
          <w:sz w:val="24"/>
          <w:szCs w:val="24"/>
          <w:lang w:eastAsia="ko-KR"/>
        </w:rPr>
        <w:t>You mus</w:t>
      </w:r>
      <w:r>
        <w:rPr>
          <w:rFonts w:ascii="Times New Roman" w:hAnsi="Times New Roman" w:cs="Times New Roman"/>
          <w:sz w:val="24"/>
          <w:szCs w:val="24"/>
          <w:lang w:eastAsia="ko-KR"/>
        </w:rPr>
        <w:t>t submit all source code files, including all other class files that are needed by your program.</w:t>
      </w:r>
    </w:p>
    <w:p w14:paraId="4B8EDDD0" w14:textId="77777777" w:rsidR="00443607" w:rsidRPr="00443607" w:rsidRDefault="00443607" w:rsidP="00443607">
      <w:pPr>
        <w:ind w:left="360"/>
        <w:rPr>
          <w:rFonts w:ascii="Times New Roman" w:hAnsi="Times New Roman" w:cs="Times New Roman"/>
          <w:sz w:val="24"/>
          <w:szCs w:val="24"/>
          <w:lang w:eastAsia="ko-KR"/>
        </w:rPr>
      </w:pPr>
    </w:p>
    <w:p w14:paraId="42E063E8" w14:textId="77777777" w:rsidR="00D463C6" w:rsidRDefault="006059D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4</w:t>
      </w:r>
      <w:r w:rsidR="00586342">
        <w:rPr>
          <w:rFonts w:ascii="Times New Roman" w:hAnsi="Times New Roman" w:cs="Times New Roman"/>
          <w:sz w:val="24"/>
          <w:szCs w:val="24"/>
          <w:lang w:eastAsia="ko-KR"/>
        </w:rPr>
        <w:t>.</w:t>
      </w:r>
      <w:r w:rsidR="00586342">
        <w:rPr>
          <w:rFonts w:ascii="Times New Roman" w:hAnsi="Times New Roman" w:cs="Times New Roman"/>
          <w:sz w:val="24"/>
          <w:szCs w:val="24"/>
          <w:lang w:eastAsia="ko-KR"/>
        </w:rPr>
        <w:tab/>
        <w:t>Submission</w:t>
      </w:r>
    </w:p>
    <w:p w14:paraId="356591F9" w14:textId="77777777" w:rsidR="00586342" w:rsidRPr="00443607" w:rsidRDefault="00586342" w:rsidP="00443607">
      <w:pPr>
        <w:ind w:left="360"/>
        <w:rPr>
          <w:rFonts w:ascii="Times New Roman" w:hAnsi="Times New Roman" w:cs="Times New Roman"/>
          <w:sz w:val="24"/>
          <w:szCs w:val="24"/>
          <w:lang w:eastAsia="ko-KR"/>
        </w:rPr>
      </w:pPr>
      <w:r w:rsidRPr="00443607">
        <w:rPr>
          <w:rFonts w:ascii="Times New Roman" w:hAnsi="Times New Roman" w:cs="Times New Roman"/>
          <w:sz w:val="24"/>
          <w:szCs w:val="24"/>
          <w:lang w:eastAsia="ko-KR"/>
        </w:rPr>
        <w:t xml:space="preserve">Combine the documentation file and source code file(s) into a single archive file. Name the archive file </w:t>
      </w:r>
      <w:proofErr w:type="spellStart"/>
      <w:r w:rsidR="00B82C13">
        <w:rPr>
          <w:rFonts w:ascii="Times New Roman" w:hAnsi="Times New Roman" w:cs="Times New Roman"/>
          <w:i/>
          <w:sz w:val="24"/>
          <w:szCs w:val="24"/>
          <w:lang w:eastAsia="ko-KR"/>
        </w:rPr>
        <w:t>LastName_FirstName_project</w:t>
      </w:r>
      <w:r w:rsidRPr="00443607">
        <w:rPr>
          <w:rFonts w:ascii="Times New Roman" w:hAnsi="Times New Roman" w:cs="Times New Roman"/>
          <w:i/>
          <w:sz w:val="24"/>
          <w:szCs w:val="24"/>
          <w:lang w:eastAsia="ko-KR"/>
        </w:rPr>
        <w:t>.EXT</w:t>
      </w:r>
      <w:proofErr w:type="spellEnd"/>
      <w:r w:rsidRPr="00443607">
        <w:rPr>
          <w:rFonts w:ascii="Times New Roman" w:hAnsi="Times New Roman" w:cs="Times New Roman"/>
          <w:sz w:val="24"/>
          <w:szCs w:val="24"/>
          <w:lang w:eastAsia="ko-KR"/>
        </w:rPr>
        <w:t xml:space="preserve">. Here, </w:t>
      </w:r>
      <w:r w:rsidRPr="00443607">
        <w:rPr>
          <w:rFonts w:ascii="Times New Roman" w:hAnsi="Times New Roman" w:cs="Times New Roman"/>
          <w:i/>
          <w:sz w:val="24"/>
          <w:szCs w:val="24"/>
          <w:lang w:eastAsia="ko-KR"/>
        </w:rPr>
        <w:t>EXT</w:t>
      </w:r>
      <w:r w:rsidRPr="00443607">
        <w:rPr>
          <w:rFonts w:ascii="Times New Roman" w:hAnsi="Times New Roman" w:cs="Times New Roman"/>
          <w:sz w:val="24"/>
          <w:szCs w:val="24"/>
          <w:lang w:eastAsia="ko-KR"/>
        </w:rPr>
        <w:t xml:space="preserve"> is an appropriate file extension, such as </w:t>
      </w:r>
      <w:r w:rsidRPr="00443607">
        <w:rPr>
          <w:rFonts w:ascii="Times New Roman" w:hAnsi="Times New Roman" w:cs="Times New Roman"/>
          <w:i/>
          <w:sz w:val="24"/>
          <w:szCs w:val="24"/>
          <w:lang w:eastAsia="ko-KR"/>
        </w:rPr>
        <w:t>zip</w:t>
      </w:r>
      <w:r w:rsidRPr="00443607">
        <w:rPr>
          <w:rFonts w:ascii="Times New Roman" w:hAnsi="Times New Roman" w:cs="Times New Roman"/>
          <w:sz w:val="24"/>
          <w:szCs w:val="24"/>
          <w:lang w:eastAsia="ko-KR"/>
        </w:rPr>
        <w:t xml:space="preserve"> of </w:t>
      </w:r>
      <w:proofErr w:type="spellStart"/>
      <w:r w:rsidRPr="00443607">
        <w:rPr>
          <w:rFonts w:ascii="Times New Roman" w:hAnsi="Times New Roman" w:cs="Times New Roman"/>
          <w:i/>
          <w:sz w:val="24"/>
          <w:szCs w:val="24"/>
          <w:lang w:eastAsia="ko-KR"/>
        </w:rPr>
        <w:t>rar</w:t>
      </w:r>
      <w:proofErr w:type="spellEnd"/>
      <w:r w:rsidRPr="00443607">
        <w:rPr>
          <w:rFonts w:ascii="Times New Roman" w:hAnsi="Times New Roman" w:cs="Times New Roman"/>
          <w:sz w:val="24"/>
          <w:szCs w:val="24"/>
          <w:lang w:eastAsia="ko-KR"/>
        </w:rPr>
        <w:t xml:space="preserve">. </w:t>
      </w:r>
      <w:proofErr w:type="spellStart"/>
      <w:r w:rsidR="00B82C13">
        <w:rPr>
          <w:rFonts w:ascii="Times New Roman" w:hAnsi="Times New Roman" w:cs="Times New Roman"/>
          <w:sz w:val="24"/>
          <w:szCs w:val="24"/>
          <w:lang w:eastAsia="ko-KR"/>
        </w:rPr>
        <w:t>Upolad</w:t>
      </w:r>
      <w:proofErr w:type="spellEnd"/>
      <w:r w:rsidR="00B82C13">
        <w:rPr>
          <w:rFonts w:ascii="Times New Roman" w:hAnsi="Times New Roman" w:cs="Times New Roman"/>
          <w:sz w:val="24"/>
          <w:szCs w:val="24"/>
          <w:lang w:eastAsia="ko-KR"/>
        </w:rPr>
        <w:t xml:space="preserve"> this</w:t>
      </w:r>
      <w:r w:rsidR="00E339AD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proofErr w:type="gramStart"/>
      <w:r w:rsidR="00E339AD">
        <w:rPr>
          <w:rFonts w:ascii="Times New Roman" w:hAnsi="Times New Roman" w:cs="Times New Roman"/>
          <w:sz w:val="24"/>
          <w:szCs w:val="24"/>
          <w:lang w:eastAsia="ko-KR"/>
        </w:rPr>
        <w:t>archive</w:t>
      </w:r>
      <w:proofErr w:type="gramEnd"/>
      <w:r w:rsidR="00E339AD">
        <w:rPr>
          <w:rFonts w:ascii="Times New Roman" w:hAnsi="Times New Roman" w:cs="Times New Roman"/>
          <w:sz w:val="24"/>
          <w:szCs w:val="24"/>
          <w:lang w:eastAsia="ko-KR"/>
        </w:rPr>
        <w:t xml:space="preserve"> file to Blackboard.</w:t>
      </w:r>
    </w:p>
    <w:p w14:paraId="149DDD5E" w14:textId="77777777" w:rsidR="00586342" w:rsidRDefault="00586342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14:paraId="074225CF" w14:textId="77777777" w:rsidR="00F560F4" w:rsidRPr="00F560F4" w:rsidRDefault="00F560F4" w:rsidP="00D463C6">
      <w:pPr>
        <w:rPr>
          <w:rFonts w:ascii="Times New Roman" w:hAnsi="Times New Roman" w:cs="Times New Roman"/>
          <w:sz w:val="24"/>
          <w:szCs w:val="24"/>
          <w:u w:val="single"/>
          <w:lang w:eastAsia="ko-KR"/>
        </w:rPr>
      </w:pPr>
      <w:r>
        <w:rPr>
          <w:rFonts w:ascii="Times New Roman" w:hAnsi="Times New Roman" w:cs="Times New Roman"/>
          <w:sz w:val="24"/>
          <w:szCs w:val="24"/>
          <w:u w:val="single"/>
          <w:lang w:eastAsia="ko-KR"/>
        </w:rPr>
        <w:t>Grading</w:t>
      </w:r>
    </w:p>
    <w:p w14:paraId="0FB134B1" w14:textId="77777777" w:rsidR="00F560F4" w:rsidRDefault="00F560F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14:paraId="1C3F3083" w14:textId="77777777" w:rsidR="00F560F4" w:rsidRDefault="00F560F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project wi</w:t>
      </w:r>
      <w:r w:rsidR="00636452">
        <w:rPr>
          <w:rFonts w:ascii="Times New Roman" w:hAnsi="Times New Roman" w:cs="Times New Roman"/>
          <w:sz w:val="24"/>
          <w:szCs w:val="24"/>
          <w:lang w:eastAsia="ko-KR"/>
        </w:rPr>
        <w:t>ll be graded on the scale of 100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points.</w:t>
      </w:r>
    </w:p>
    <w:p w14:paraId="3F34CCA2" w14:textId="77777777" w:rsidR="00F560F4" w:rsidRDefault="00F560F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14:paraId="679B41C9" w14:textId="77777777" w:rsidR="00F560F4" w:rsidRDefault="00F560F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documentation a</w:t>
      </w:r>
      <w:r w:rsidR="00636452">
        <w:rPr>
          <w:rFonts w:ascii="Times New Roman" w:hAnsi="Times New Roman" w:cs="Times New Roman"/>
          <w:sz w:val="24"/>
          <w:szCs w:val="24"/>
          <w:lang w:eastAsia="ko-KR"/>
        </w:rPr>
        <w:t>nd inline comments are worth 20</w:t>
      </w:r>
      <w:r w:rsidR="00D666B2">
        <w:rPr>
          <w:rFonts w:ascii="Times New Roman" w:hAnsi="Times New Roman" w:cs="Times New Roman"/>
          <w:sz w:val="24"/>
          <w:szCs w:val="24"/>
          <w:lang w:eastAsia="ko-KR"/>
        </w:rPr>
        <w:t xml:space="preserve"> points</w:t>
      </w:r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14:paraId="4A379B2E" w14:textId="77777777" w:rsidR="00F560F4" w:rsidRDefault="00F560F4" w:rsidP="00420F0D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  <w:lang w:eastAsia="ko-KR"/>
        </w:rPr>
      </w:pPr>
      <w:r w:rsidRPr="00420F0D">
        <w:rPr>
          <w:rFonts w:ascii="Times New Roman" w:hAnsi="Times New Roman" w:cs="Times New Roman"/>
          <w:sz w:val="24"/>
          <w:szCs w:val="24"/>
          <w:lang w:eastAsia="ko-KR"/>
        </w:rPr>
        <w:t xml:space="preserve">If your documentation does not include all required components (for example, if it does not include a pseudocode), </w:t>
      </w:r>
      <w:r w:rsidR="00636452">
        <w:rPr>
          <w:rFonts w:ascii="Times New Roman" w:hAnsi="Times New Roman" w:cs="Times New Roman"/>
          <w:sz w:val="24"/>
          <w:szCs w:val="24"/>
          <w:lang w:eastAsia="ko-KR"/>
        </w:rPr>
        <w:t xml:space="preserve">up to 5 </w:t>
      </w:r>
      <w:r w:rsidRPr="00420F0D">
        <w:rPr>
          <w:rFonts w:ascii="Times New Roman" w:hAnsi="Times New Roman" w:cs="Times New Roman"/>
          <w:sz w:val="24"/>
          <w:szCs w:val="24"/>
          <w:lang w:eastAsia="ko-KR"/>
        </w:rPr>
        <w:t>points will be deducted.</w:t>
      </w:r>
    </w:p>
    <w:p w14:paraId="52490169" w14:textId="77777777" w:rsidR="006F6B1E" w:rsidRDefault="006F6B1E" w:rsidP="00420F0D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  <w:lang w:eastAsia="ko-KR"/>
        </w:rPr>
      </w:pPr>
      <w:r w:rsidRPr="00420F0D">
        <w:rPr>
          <w:rFonts w:ascii="Times New Roman" w:hAnsi="Times New Roman" w:cs="Times New Roman"/>
          <w:sz w:val="24"/>
          <w:szCs w:val="24"/>
          <w:lang w:eastAsia="ko-KR"/>
        </w:rPr>
        <w:t xml:space="preserve">If your documentation does not include </w:t>
      </w:r>
      <w:r>
        <w:rPr>
          <w:rFonts w:ascii="Times New Roman" w:hAnsi="Times New Roman" w:cs="Times New Roman"/>
          <w:sz w:val="24"/>
          <w:szCs w:val="24"/>
          <w:lang w:eastAsia="ko-KR"/>
        </w:rPr>
        <w:t>sufficient inline comments, including the descriptio</w:t>
      </w:r>
      <w:r w:rsidR="00522CE9">
        <w:rPr>
          <w:rFonts w:ascii="Times New Roman" w:hAnsi="Times New Roman" w:cs="Times New Roman"/>
          <w:sz w:val="24"/>
          <w:szCs w:val="24"/>
          <w:lang w:eastAsia="ko-KR"/>
        </w:rPr>
        <w:t>n of I/O of each method</w:t>
      </w:r>
      <w:r w:rsidRPr="00420F0D">
        <w:rPr>
          <w:rFonts w:ascii="Times New Roman" w:hAnsi="Times New Roman" w:cs="Times New Roman"/>
          <w:sz w:val="24"/>
          <w:szCs w:val="24"/>
          <w:lang w:eastAsia="ko-KR"/>
        </w:rPr>
        <w:t xml:space="preserve">, </w:t>
      </w:r>
      <w:r w:rsidR="00636452">
        <w:rPr>
          <w:rFonts w:ascii="Times New Roman" w:hAnsi="Times New Roman" w:cs="Times New Roman"/>
          <w:sz w:val="24"/>
          <w:szCs w:val="24"/>
          <w:lang w:eastAsia="ko-KR"/>
        </w:rPr>
        <w:t xml:space="preserve">up to 5 </w:t>
      </w:r>
      <w:r w:rsidRPr="00420F0D">
        <w:rPr>
          <w:rFonts w:ascii="Times New Roman" w:hAnsi="Times New Roman" w:cs="Times New Roman"/>
          <w:sz w:val="24"/>
          <w:szCs w:val="24"/>
          <w:lang w:eastAsia="ko-KR"/>
        </w:rPr>
        <w:t>points will be deducted.</w:t>
      </w:r>
    </w:p>
    <w:p w14:paraId="55C800D8" w14:textId="77777777" w:rsidR="00D951C9" w:rsidRPr="00420F0D" w:rsidRDefault="00D951C9" w:rsidP="00420F0D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f your pseudocodes are not well </w:t>
      </w:r>
      <w:r w:rsidR="006871F2">
        <w:rPr>
          <w:rFonts w:ascii="Times New Roman" w:hAnsi="Times New Roman" w:cs="Times New Roman"/>
          <w:sz w:val="24"/>
          <w:szCs w:val="24"/>
          <w:lang w:eastAsia="ko-KR"/>
        </w:rPr>
        <w:t xml:space="preserve">organized or </w:t>
      </w:r>
      <w:r w:rsidR="00636452">
        <w:rPr>
          <w:rFonts w:ascii="Times New Roman" w:hAnsi="Times New Roman" w:cs="Times New Roman"/>
          <w:sz w:val="24"/>
          <w:szCs w:val="24"/>
          <w:lang w:eastAsia="ko-KR"/>
        </w:rPr>
        <w:t>ambiguous, up to 5 points will be deducted.</w:t>
      </w:r>
    </w:p>
    <w:p w14:paraId="74D5474A" w14:textId="77777777" w:rsidR="00F560F4" w:rsidRPr="00420F0D" w:rsidRDefault="00F560F4" w:rsidP="00420F0D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  <w:lang w:eastAsia="ko-KR"/>
        </w:rPr>
      </w:pPr>
      <w:r w:rsidRPr="00420F0D">
        <w:rPr>
          <w:rFonts w:ascii="Times New Roman" w:hAnsi="Times New Roman" w:cs="Times New Roman"/>
          <w:sz w:val="24"/>
          <w:szCs w:val="24"/>
          <w:lang w:eastAsia="ko-KR"/>
        </w:rPr>
        <w:t>If your descrip</w:t>
      </w:r>
      <w:r w:rsidR="00420F0D" w:rsidRPr="00420F0D">
        <w:rPr>
          <w:rFonts w:ascii="Times New Roman" w:hAnsi="Times New Roman" w:cs="Times New Roman"/>
          <w:sz w:val="24"/>
          <w:szCs w:val="24"/>
          <w:lang w:eastAsia="ko-KR"/>
        </w:rPr>
        <w:t xml:space="preserve">tion of </w:t>
      </w:r>
      <w:r w:rsidR="00F54B86">
        <w:rPr>
          <w:rFonts w:ascii="Times New Roman" w:hAnsi="Times New Roman" w:cs="Times New Roman"/>
          <w:sz w:val="24"/>
          <w:szCs w:val="24"/>
          <w:lang w:eastAsia="ko-KR"/>
        </w:rPr>
        <w:t xml:space="preserve">data </w:t>
      </w:r>
      <w:r w:rsidR="006871F2">
        <w:rPr>
          <w:rFonts w:ascii="Times New Roman" w:hAnsi="Times New Roman" w:cs="Times New Roman"/>
          <w:sz w:val="24"/>
          <w:szCs w:val="24"/>
          <w:lang w:eastAsia="ko-KR"/>
        </w:rPr>
        <w:t>structures is not clear or is not detailed enough</w:t>
      </w:r>
      <w:r w:rsidR="00420F0D" w:rsidRPr="00420F0D">
        <w:rPr>
          <w:rFonts w:ascii="Times New Roman" w:hAnsi="Times New Roman" w:cs="Times New Roman"/>
          <w:sz w:val="24"/>
          <w:szCs w:val="24"/>
          <w:lang w:eastAsia="ko-KR"/>
        </w:rPr>
        <w:t xml:space="preserve">, </w:t>
      </w:r>
      <w:r w:rsidR="00636452">
        <w:rPr>
          <w:rFonts w:ascii="Times New Roman" w:hAnsi="Times New Roman" w:cs="Times New Roman"/>
          <w:sz w:val="24"/>
          <w:szCs w:val="24"/>
          <w:lang w:eastAsia="ko-KR"/>
        </w:rPr>
        <w:t>up to 5 points will be deducted</w:t>
      </w:r>
    </w:p>
    <w:p w14:paraId="351CE682" w14:textId="77777777" w:rsidR="00F560F4" w:rsidRDefault="00F560F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14:paraId="30C3D02F" w14:textId="77777777" w:rsidR="00636452" w:rsidRDefault="00F560F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correctn</w:t>
      </w:r>
      <w:r w:rsidR="00636452">
        <w:rPr>
          <w:rFonts w:ascii="Times New Roman" w:hAnsi="Times New Roman" w:cs="Times New Roman"/>
          <w:sz w:val="24"/>
          <w:szCs w:val="24"/>
          <w:lang w:eastAsia="ko-KR"/>
        </w:rPr>
        <w:t>ess of your program is worth 80</w:t>
      </w:r>
      <w:r w:rsidR="00D666B2">
        <w:rPr>
          <w:rFonts w:ascii="Times New Roman" w:hAnsi="Times New Roman" w:cs="Times New Roman"/>
          <w:sz w:val="24"/>
          <w:szCs w:val="24"/>
          <w:lang w:eastAsia="ko-KR"/>
        </w:rPr>
        <w:t xml:space="preserve"> points</w:t>
      </w:r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  <w:r w:rsidR="00F12B31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 w:rsidR="00E67844">
        <w:rPr>
          <w:rFonts w:ascii="Times New Roman" w:hAnsi="Times New Roman" w:cs="Times New Roman"/>
          <w:sz w:val="24"/>
          <w:szCs w:val="24"/>
          <w:lang w:eastAsia="ko-KR"/>
        </w:rPr>
        <w:t xml:space="preserve">Your program will be tested </w:t>
      </w:r>
      <w:r w:rsidR="006C6EE0">
        <w:rPr>
          <w:rFonts w:ascii="Times New Roman" w:hAnsi="Times New Roman" w:cs="Times New Roman"/>
          <w:sz w:val="24"/>
          <w:szCs w:val="24"/>
          <w:lang w:eastAsia="ko-KR"/>
        </w:rPr>
        <w:t xml:space="preserve">with </w:t>
      </w:r>
      <w:r w:rsidR="00583A4A">
        <w:rPr>
          <w:rFonts w:ascii="Times New Roman" w:hAnsi="Times New Roman" w:cs="Times New Roman"/>
          <w:sz w:val="24"/>
          <w:szCs w:val="24"/>
          <w:lang w:eastAsia="ko-KR"/>
        </w:rPr>
        <w:t>a</w:t>
      </w:r>
      <w:r w:rsidR="00636452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 w:rsidR="00583A4A">
        <w:rPr>
          <w:rFonts w:ascii="Times New Roman" w:hAnsi="Times New Roman" w:cs="Times New Roman"/>
          <w:sz w:val="24"/>
          <w:szCs w:val="24"/>
          <w:lang w:eastAsia="ko-KR"/>
        </w:rPr>
        <w:t>test input that is a different from the one given to you. Your facilitator will run your program on the test input with two different start nodes</w:t>
      </w:r>
      <w:r w:rsidR="00636452">
        <w:rPr>
          <w:rFonts w:ascii="Times New Roman" w:hAnsi="Times New Roman" w:cs="Times New Roman"/>
          <w:sz w:val="24"/>
          <w:szCs w:val="24"/>
          <w:lang w:eastAsia="ko-KR"/>
        </w:rPr>
        <w:t xml:space="preserve">. </w:t>
      </w:r>
      <w:proofErr w:type="gramStart"/>
      <w:r w:rsidR="00583A4A">
        <w:rPr>
          <w:rFonts w:ascii="Times New Roman" w:hAnsi="Times New Roman" w:cs="Times New Roman"/>
          <w:sz w:val="24"/>
          <w:szCs w:val="24"/>
          <w:lang w:eastAsia="ko-KR"/>
        </w:rPr>
        <w:t>And</w:t>
      </w:r>
      <w:r w:rsidR="00636452">
        <w:rPr>
          <w:rFonts w:ascii="Times New Roman" w:hAnsi="Times New Roman" w:cs="Times New Roman"/>
          <w:sz w:val="24"/>
          <w:szCs w:val="24"/>
          <w:lang w:eastAsia="ko-KR"/>
        </w:rPr>
        <w:t>,</w:t>
      </w:r>
      <w:proofErr w:type="gramEnd"/>
      <w:r w:rsidR="00636452">
        <w:rPr>
          <w:rFonts w:ascii="Times New Roman" w:hAnsi="Times New Roman" w:cs="Times New Roman"/>
          <w:sz w:val="24"/>
          <w:szCs w:val="24"/>
          <w:lang w:eastAsia="ko-KR"/>
        </w:rPr>
        <w:t xml:space="preserve"> your output of Algorithm 1 and Algorithm 2 </w:t>
      </w:r>
      <w:r w:rsidR="00583A4A">
        <w:rPr>
          <w:rFonts w:ascii="Times New Roman" w:hAnsi="Times New Roman" w:cs="Times New Roman"/>
          <w:sz w:val="24"/>
          <w:szCs w:val="24"/>
          <w:lang w:eastAsia="ko-KR"/>
        </w:rPr>
        <w:t xml:space="preserve">will be examined and </w:t>
      </w:r>
      <w:r w:rsidR="00DA4DDE">
        <w:rPr>
          <w:rFonts w:ascii="Times New Roman" w:hAnsi="Times New Roman" w:cs="Times New Roman"/>
          <w:sz w:val="24"/>
          <w:szCs w:val="24"/>
          <w:lang w:eastAsia="ko-KR"/>
        </w:rPr>
        <w:t xml:space="preserve">up to </w:t>
      </w:r>
      <w:r w:rsidR="00583A4A">
        <w:rPr>
          <w:rFonts w:ascii="Times New Roman" w:hAnsi="Times New Roman" w:cs="Times New Roman"/>
          <w:sz w:val="24"/>
          <w:szCs w:val="24"/>
          <w:lang w:eastAsia="ko-KR"/>
        </w:rPr>
        <w:t>10 points will be deducted for each wrong output.</w:t>
      </w:r>
    </w:p>
    <w:p w14:paraId="63167570" w14:textId="77777777" w:rsidR="00636452" w:rsidRDefault="00636452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14:paraId="6FA425C6" w14:textId="77777777" w:rsidR="00636452" w:rsidRDefault="00636452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14:paraId="0749FFD7" w14:textId="77777777" w:rsidR="00F12B31" w:rsidRDefault="00F12B31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14:paraId="3CE88597" w14:textId="77777777" w:rsidR="00F560F4" w:rsidRDefault="00F560F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sectPr w:rsidR="00F560F4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CB83047"/>
    <w:multiLevelType w:val="hybridMultilevel"/>
    <w:tmpl w:val="BBDA4C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38B6339"/>
    <w:multiLevelType w:val="hybridMultilevel"/>
    <w:tmpl w:val="92A0AD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58C42C0"/>
    <w:multiLevelType w:val="hybridMultilevel"/>
    <w:tmpl w:val="EBA0DE4A"/>
    <w:lvl w:ilvl="0" w:tplc="D9A4146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AAD216C"/>
    <w:multiLevelType w:val="hybridMultilevel"/>
    <w:tmpl w:val="293A24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2C91696"/>
    <w:multiLevelType w:val="hybridMultilevel"/>
    <w:tmpl w:val="4AF85D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B945643"/>
    <w:multiLevelType w:val="hybridMultilevel"/>
    <w:tmpl w:val="46522E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C9B4270"/>
    <w:multiLevelType w:val="hybridMultilevel"/>
    <w:tmpl w:val="268060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4C25FEB"/>
    <w:multiLevelType w:val="hybridMultilevel"/>
    <w:tmpl w:val="FAB6B9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4084F68"/>
    <w:multiLevelType w:val="hybridMultilevel"/>
    <w:tmpl w:val="35BCDE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AE652BE"/>
    <w:multiLevelType w:val="hybridMultilevel"/>
    <w:tmpl w:val="7CD8091A"/>
    <w:lvl w:ilvl="0" w:tplc="4D58B6E8">
      <w:start w:val="1"/>
      <w:numFmt w:val="upp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3E73097"/>
    <w:multiLevelType w:val="hybridMultilevel"/>
    <w:tmpl w:val="9FE499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6"/>
  </w:num>
  <w:num w:numId="3">
    <w:abstractNumId w:val="5"/>
  </w:num>
  <w:num w:numId="4">
    <w:abstractNumId w:val="0"/>
  </w:num>
  <w:num w:numId="5">
    <w:abstractNumId w:val="8"/>
  </w:num>
  <w:num w:numId="6">
    <w:abstractNumId w:val="1"/>
  </w:num>
  <w:num w:numId="7">
    <w:abstractNumId w:val="3"/>
  </w:num>
  <w:num w:numId="8">
    <w:abstractNumId w:val="10"/>
  </w:num>
  <w:num w:numId="9">
    <w:abstractNumId w:val="7"/>
  </w:num>
  <w:num w:numId="10">
    <w:abstractNumId w:val="9"/>
  </w:num>
  <w:num w:numId="1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doNotDisplayPageBoundarie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36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NTIxNDQzNDezsLQwMDZR0lEKTi0uzszPAykwrAUAM7gU/ywAAAA="/>
  </w:docVars>
  <w:rsids>
    <w:rsidRoot w:val="008E5787"/>
    <w:rsid w:val="00017455"/>
    <w:rsid w:val="00022E83"/>
    <w:rsid w:val="00025085"/>
    <w:rsid w:val="00031835"/>
    <w:rsid w:val="00077D49"/>
    <w:rsid w:val="000959AB"/>
    <w:rsid w:val="000A02EE"/>
    <w:rsid w:val="000A7C7D"/>
    <w:rsid w:val="000F679A"/>
    <w:rsid w:val="00130086"/>
    <w:rsid w:val="001329B2"/>
    <w:rsid w:val="00161984"/>
    <w:rsid w:val="00180420"/>
    <w:rsid w:val="001B6B0D"/>
    <w:rsid w:val="0021127D"/>
    <w:rsid w:val="002426F0"/>
    <w:rsid w:val="0024483D"/>
    <w:rsid w:val="0026259E"/>
    <w:rsid w:val="0026696F"/>
    <w:rsid w:val="0026745F"/>
    <w:rsid w:val="00281561"/>
    <w:rsid w:val="002860F5"/>
    <w:rsid w:val="002D4757"/>
    <w:rsid w:val="00322D33"/>
    <w:rsid w:val="0035420D"/>
    <w:rsid w:val="003A7719"/>
    <w:rsid w:val="003B715A"/>
    <w:rsid w:val="003D5C99"/>
    <w:rsid w:val="003E3225"/>
    <w:rsid w:val="003F72CD"/>
    <w:rsid w:val="00420F0D"/>
    <w:rsid w:val="00440FAA"/>
    <w:rsid w:val="00443607"/>
    <w:rsid w:val="004469EA"/>
    <w:rsid w:val="00460024"/>
    <w:rsid w:val="00482161"/>
    <w:rsid w:val="004E1469"/>
    <w:rsid w:val="004E479D"/>
    <w:rsid w:val="00522CE9"/>
    <w:rsid w:val="00526D96"/>
    <w:rsid w:val="00557CBA"/>
    <w:rsid w:val="00582D04"/>
    <w:rsid w:val="00583A4A"/>
    <w:rsid w:val="00586342"/>
    <w:rsid w:val="005A2BD3"/>
    <w:rsid w:val="005E288D"/>
    <w:rsid w:val="006014C1"/>
    <w:rsid w:val="006059D4"/>
    <w:rsid w:val="00636295"/>
    <w:rsid w:val="00636452"/>
    <w:rsid w:val="006411D7"/>
    <w:rsid w:val="006851DD"/>
    <w:rsid w:val="00686C48"/>
    <w:rsid w:val="006871F2"/>
    <w:rsid w:val="006A732B"/>
    <w:rsid w:val="006B3386"/>
    <w:rsid w:val="006B51AC"/>
    <w:rsid w:val="006C6EE0"/>
    <w:rsid w:val="006E5E08"/>
    <w:rsid w:val="006F6B1E"/>
    <w:rsid w:val="00727BD5"/>
    <w:rsid w:val="00734C45"/>
    <w:rsid w:val="00760CA2"/>
    <w:rsid w:val="00766CE5"/>
    <w:rsid w:val="007736BB"/>
    <w:rsid w:val="0079152F"/>
    <w:rsid w:val="007E0CB5"/>
    <w:rsid w:val="007E1E01"/>
    <w:rsid w:val="007F07A9"/>
    <w:rsid w:val="007F3270"/>
    <w:rsid w:val="00816612"/>
    <w:rsid w:val="0087102C"/>
    <w:rsid w:val="00875747"/>
    <w:rsid w:val="008A08DE"/>
    <w:rsid w:val="008B55D3"/>
    <w:rsid w:val="008D5BF7"/>
    <w:rsid w:val="008E30AE"/>
    <w:rsid w:val="008E5787"/>
    <w:rsid w:val="008E6FD2"/>
    <w:rsid w:val="008E7615"/>
    <w:rsid w:val="008F0022"/>
    <w:rsid w:val="009163AA"/>
    <w:rsid w:val="00920F65"/>
    <w:rsid w:val="00926550"/>
    <w:rsid w:val="009278CF"/>
    <w:rsid w:val="00981E51"/>
    <w:rsid w:val="009B5FA8"/>
    <w:rsid w:val="009C4065"/>
    <w:rsid w:val="009C4CFE"/>
    <w:rsid w:val="009C4E83"/>
    <w:rsid w:val="009D4FD0"/>
    <w:rsid w:val="009F3CAE"/>
    <w:rsid w:val="00A53F36"/>
    <w:rsid w:val="00A6505E"/>
    <w:rsid w:val="00A663A8"/>
    <w:rsid w:val="00A806DB"/>
    <w:rsid w:val="00A84DAF"/>
    <w:rsid w:val="00AB38A7"/>
    <w:rsid w:val="00AB4CC1"/>
    <w:rsid w:val="00AB5CEE"/>
    <w:rsid w:val="00AF4F0B"/>
    <w:rsid w:val="00B11DE1"/>
    <w:rsid w:val="00B321E1"/>
    <w:rsid w:val="00B41C03"/>
    <w:rsid w:val="00B633D7"/>
    <w:rsid w:val="00B65725"/>
    <w:rsid w:val="00B735C7"/>
    <w:rsid w:val="00B73B27"/>
    <w:rsid w:val="00B82C13"/>
    <w:rsid w:val="00B902A6"/>
    <w:rsid w:val="00BD6DC4"/>
    <w:rsid w:val="00BF248C"/>
    <w:rsid w:val="00C52B8A"/>
    <w:rsid w:val="00C64AF2"/>
    <w:rsid w:val="00C704EA"/>
    <w:rsid w:val="00CE2433"/>
    <w:rsid w:val="00D463C6"/>
    <w:rsid w:val="00D548DF"/>
    <w:rsid w:val="00D666B2"/>
    <w:rsid w:val="00D951C9"/>
    <w:rsid w:val="00D97FD3"/>
    <w:rsid w:val="00DA4DDE"/>
    <w:rsid w:val="00DF186C"/>
    <w:rsid w:val="00DF6E03"/>
    <w:rsid w:val="00E12133"/>
    <w:rsid w:val="00E2387E"/>
    <w:rsid w:val="00E339AD"/>
    <w:rsid w:val="00E42277"/>
    <w:rsid w:val="00E45C77"/>
    <w:rsid w:val="00E53E2D"/>
    <w:rsid w:val="00E67844"/>
    <w:rsid w:val="00E852D4"/>
    <w:rsid w:val="00ED345A"/>
    <w:rsid w:val="00ED6602"/>
    <w:rsid w:val="00ED7F15"/>
    <w:rsid w:val="00F12B31"/>
    <w:rsid w:val="00F1612D"/>
    <w:rsid w:val="00F171B2"/>
    <w:rsid w:val="00F212A5"/>
    <w:rsid w:val="00F477F0"/>
    <w:rsid w:val="00F54B86"/>
    <w:rsid w:val="00F560F4"/>
    <w:rsid w:val="00F928F4"/>
    <w:rsid w:val="00FE6E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6549B510"/>
  <w15:chartTrackingRefBased/>
  <w15:docId w15:val="{75BC321A-26E8-4B70-B7B0-523D683344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Batang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ascii="Arial" w:hAnsi="Arial" w:cs="Arial"/>
      <w:lang w:eastAsia="ja-JP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6411D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4E479D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D463C6"/>
    <w:pPr>
      <w:ind w:left="720"/>
      <w:contextualSpacing/>
    </w:pPr>
  </w:style>
  <w:style w:type="paragraph" w:styleId="BalloonText">
    <w:name w:val="Balloon Text"/>
    <w:basedOn w:val="Normal"/>
    <w:link w:val="BalloonTextChar"/>
    <w:rsid w:val="00B321E1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B321E1"/>
    <w:rPr>
      <w:rFonts w:ascii="Segoe UI" w:hAnsi="Segoe UI" w:cs="Segoe UI"/>
      <w:sz w:val="18"/>
      <w:szCs w:val="18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94</TotalTime>
  <Pages>1</Pages>
  <Words>1657</Words>
  <Characters>9447</Characters>
  <Application>Microsoft Office Word</Application>
  <DocSecurity>0</DocSecurity>
  <Lines>78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Given a weighted, undirected graph, find the shortest path from the source node to the destination node</vt:lpstr>
    </vt:vector>
  </TitlesOfParts>
  <Company>BU</Company>
  <LinksUpToDate>false</LinksUpToDate>
  <CharactersWithSpaces>11082</CharactersWithSpaces>
  <SharedDoc>false</SharedDoc>
  <HLinks>
    <vt:vector size="6" baseType="variant">
      <vt:variant>
        <vt:i4>4980839</vt:i4>
      </vt:variant>
      <vt:variant>
        <vt:i4>3</vt:i4>
      </vt:variant>
      <vt:variant>
        <vt:i4>0</vt:i4>
      </vt:variant>
      <vt:variant>
        <vt:i4>5</vt:i4>
      </vt:variant>
      <vt:variant>
        <vt:lpwstr>mailto:jaeylee@bu.edu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iven a weighted, undirected graph, find the shortest path from the source node to the destination node</dc:title>
  <dc:subject/>
  <dc:creator>jaeylee</dc:creator>
  <cp:keywords/>
  <dc:description/>
  <cp:lastModifiedBy>Zou, Jingtian</cp:lastModifiedBy>
  <cp:revision>85</cp:revision>
  <cp:lastPrinted>2019-03-26T20:23:00Z</cp:lastPrinted>
  <dcterms:created xsi:type="dcterms:W3CDTF">2017-03-25T18:45:00Z</dcterms:created>
  <dcterms:modified xsi:type="dcterms:W3CDTF">2020-12-14T10:21:00Z</dcterms:modified>
</cp:coreProperties>
</file>